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77D3A" w:rsidRDefault="008A32B9">
      <w:pPr>
        <w:pStyle w:val="a7"/>
      </w:pPr>
      <w:r>
        <w:rPr>
          <w:rFonts w:hint="eastAsia"/>
        </w:rPr>
        <w:t>【项目】详细设计</w:t>
      </w:r>
    </w:p>
    <w:p w:rsidR="00277D3A" w:rsidRDefault="00277D3A"/>
    <w:p w:rsidR="00277D3A" w:rsidRDefault="00277D3A"/>
    <w:p w:rsidR="00277D3A" w:rsidRDefault="008A32B9">
      <w:pPr>
        <w:pStyle w:val="1"/>
        <w:numPr>
          <w:ilvl w:val="0"/>
          <w:numId w:val="3"/>
        </w:numPr>
      </w:pPr>
      <w:r>
        <w:rPr>
          <w:rFonts w:hint="eastAsia"/>
        </w:rPr>
        <w:t>项目综述</w:t>
      </w:r>
    </w:p>
    <w:p w:rsidR="00277D3A" w:rsidRDefault="008A32B9">
      <w:r>
        <w:rPr>
          <w:rFonts w:hint="eastAsia"/>
        </w:rPr>
        <w:t>由项目组人员共同讨论，并由项目组负责人来撰写。</w:t>
      </w:r>
    </w:p>
    <w:p w:rsidR="00277D3A" w:rsidRDefault="00A225A0">
      <w:pPr>
        <w:pStyle w:val="1"/>
        <w:numPr>
          <w:ilvl w:val="0"/>
          <w:numId w:val="3"/>
        </w:numPr>
      </w:pPr>
      <w:r>
        <w:rPr>
          <w:rFonts w:hint="eastAsia"/>
        </w:rPr>
        <w:t>报关申请</w:t>
      </w:r>
      <w:r w:rsidR="00D961A4">
        <w:rPr>
          <w:rFonts w:hint="eastAsia"/>
        </w:rPr>
        <w:t>-</w:t>
      </w:r>
      <w:r>
        <w:rPr>
          <w:rFonts w:hint="eastAsia"/>
        </w:rPr>
        <w:t>列表页</w:t>
      </w:r>
    </w:p>
    <w:p w:rsidR="00277D3A" w:rsidRDefault="00277D3A">
      <w:pPr>
        <w:pStyle w:val="a9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Default="00277D3A">
      <w:pPr>
        <w:pStyle w:val="a9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Default="00277D3A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Default="00277D3A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Default="008A32B9">
      <w:pPr>
        <w:pStyle w:val="2"/>
      </w:pPr>
      <w: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277D3A">
        <w:trPr>
          <w:trHeight w:val="64"/>
        </w:trPr>
        <w:tc>
          <w:tcPr>
            <w:tcW w:w="1512" w:type="dxa"/>
          </w:tcPr>
          <w:p w:rsidR="00277D3A" w:rsidRDefault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277D3A" w:rsidRDefault="00A225A0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277D3A">
        <w:trPr>
          <w:trHeight w:val="64"/>
        </w:trPr>
        <w:tc>
          <w:tcPr>
            <w:tcW w:w="1512" w:type="dxa"/>
          </w:tcPr>
          <w:p w:rsidR="00277D3A" w:rsidRDefault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277D3A" w:rsidRDefault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 w:rsidR="00A225A0"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277D3A">
        <w:trPr>
          <w:trHeight w:val="245"/>
        </w:trPr>
        <w:tc>
          <w:tcPr>
            <w:tcW w:w="1512" w:type="dxa"/>
          </w:tcPr>
          <w:p w:rsidR="00277D3A" w:rsidRDefault="008A32B9">
            <w:r>
              <w:t>使用状态</w:t>
            </w:r>
          </w:p>
        </w:tc>
        <w:tc>
          <w:tcPr>
            <w:tcW w:w="6829" w:type="dxa"/>
          </w:tcPr>
          <w:p w:rsidR="00277D3A" w:rsidRDefault="008A32B9">
            <w:r>
              <w:t>使用中</w:t>
            </w:r>
          </w:p>
        </w:tc>
      </w:tr>
      <w:tr w:rsidR="00277D3A">
        <w:trPr>
          <w:trHeight w:val="204"/>
        </w:trPr>
        <w:tc>
          <w:tcPr>
            <w:tcW w:w="1512" w:type="dxa"/>
          </w:tcPr>
          <w:p w:rsidR="00277D3A" w:rsidRDefault="008A32B9">
            <w:r>
              <w:t>原型图</w:t>
            </w:r>
          </w:p>
        </w:tc>
        <w:tc>
          <w:tcPr>
            <w:tcW w:w="6829" w:type="dxa"/>
          </w:tcPr>
          <w:p w:rsidR="00277D3A" w:rsidRDefault="00466E6E">
            <w:r>
              <w:rPr>
                <w:noProof/>
              </w:rPr>
              <w:drawing>
                <wp:inline distT="0" distB="0" distL="0" distR="0" wp14:anchorId="24223F2D" wp14:editId="17AF7DE9">
                  <wp:extent cx="4199255" cy="467995"/>
                  <wp:effectExtent l="0" t="0" r="0" b="8255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4679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7D3A">
        <w:trPr>
          <w:trHeight w:val="204"/>
        </w:trPr>
        <w:tc>
          <w:tcPr>
            <w:tcW w:w="1512" w:type="dxa"/>
          </w:tcPr>
          <w:p w:rsidR="00277D3A" w:rsidRDefault="008A32B9">
            <w:r>
              <w:t>原型描述</w:t>
            </w:r>
          </w:p>
        </w:tc>
        <w:tc>
          <w:tcPr>
            <w:tcW w:w="6829" w:type="dxa"/>
          </w:tcPr>
          <w:p w:rsidR="00277D3A" w:rsidRDefault="00A225A0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报关申请列表页面，也是新增报关申请的入口</w:t>
            </w:r>
          </w:p>
        </w:tc>
      </w:tr>
    </w:tbl>
    <w:p w:rsidR="00277D3A" w:rsidRDefault="00277D3A"/>
    <w:p w:rsidR="00277D3A" w:rsidRDefault="00BE0BD1">
      <w:pPr>
        <w:pStyle w:val="2"/>
      </w:pPr>
      <w:r>
        <w:rPr>
          <w:rFonts w:hint="eastAsia"/>
        </w:rPr>
        <w:t>报关申请</w:t>
      </w:r>
      <w:r>
        <w:rPr>
          <w:rFonts w:hint="eastAsia"/>
        </w:rPr>
        <w:t>-</w:t>
      </w:r>
      <w:r>
        <w:rPr>
          <w:rFonts w:hint="eastAsia"/>
        </w:rPr>
        <w:t>查询</w:t>
      </w:r>
      <w:r w:rsidR="008A32B9">
        <w:t>用例</w:t>
      </w:r>
    </w:p>
    <w:p w:rsidR="00A225A0" w:rsidRDefault="00A225A0" w:rsidP="00BE0BD1">
      <w:pPr>
        <w:pStyle w:val="2"/>
      </w:pPr>
      <w:r>
        <w:rPr>
          <w:rFonts w:hint="eastAsia"/>
        </w:rPr>
        <w:t>报关申请</w:t>
      </w:r>
      <w:r>
        <w:rPr>
          <w:rFonts w:hint="eastAsia"/>
        </w:rPr>
        <w:t>-</w:t>
      </w:r>
      <w:r>
        <w:rPr>
          <w:rFonts w:hint="eastAsia"/>
        </w:rPr>
        <w:t>重置</w:t>
      </w:r>
      <w:r w:rsidR="00BE0BD1">
        <w:rPr>
          <w:rFonts w:hint="eastAsia"/>
        </w:rPr>
        <w:t>用例</w:t>
      </w:r>
    </w:p>
    <w:p w:rsidR="001620C7" w:rsidRPr="001620C7" w:rsidRDefault="001620C7" w:rsidP="001620C7">
      <w:pPr>
        <w:pStyle w:val="2"/>
      </w:pPr>
      <w:r>
        <w:rPr>
          <w:rFonts w:hint="eastAsia"/>
        </w:rPr>
        <w:t>报关申请</w:t>
      </w:r>
      <w:r>
        <w:rPr>
          <w:rFonts w:hint="eastAsia"/>
        </w:rPr>
        <w:t>-</w:t>
      </w:r>
      <w:r>
        <w:rPr>
          <w:rFonts w:hint="eastAsia"/>
        </w:rPr>
        <w:t>删除用例</w:t>
      </w:r>
    </w:p>
    <w:p w:rsidR="00A225A0" w:rsidRDefault="00A225A0" w:rsidP="00BE0BD1">
      <w:pPr>
        <w:pStyle w:val="2"/>
      </w:pPr>
      <w:r>
        <w:rPr>
          <w:rFonts w:hint="eastAsia"/>
        </w:rPr>
        <w:t>报关申请</w:t>
      </w:r>
      <w:r>
        <w:rPr>
          <w:rFonts w:hint="eastAsia"/>
        </w:rPr>
        <w:t>-</w:t>
      </w:r>
      <w:r>
        <w:rPr>
          <w:rFonts w:hint="eastAsia"/>
        </w:rPr>
        <w:t>申请</w:t>
      </w:r>
      <w:r w:rsidR="00BE0BD1">
        <w:rPr>
          <w:rFonts w:hint="eastAsia"/>
        </w:rPr>
        <w:t>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89314A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t>20180926001</w:t>
            </w:r>
          </w:p>
        </w:tc>
      </w:tr>
      <w:tr w:rsidR="0089314A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lastRenderedPageBreak/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发起申请，生成报关通知</w:t>
            </w:r>
          </w:p>
        </w:tc>
      </w:tr>
      <w:tr w:rsidR="0089314A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89314A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89314A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使用中</w:t>
            </w:r>
          </w:p>
        </w:tc>
      </w:tr>
      <w:tr w:rsidR="0089314A" w:rsidTr="008A32B9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勾选草稿状态的报关申请，发起</w:t>
            </w:r>
            <w:r w:rsidR="0078299C">
              <w:rPr>
                <w:rFonts w:hint="eastAsia"/>
              </w:rPr>
              <w:t>申请报关</w:t>
            </w:r>
          </w:p>
        </w:tc>
      </w:tr>
      <w:tr w:rsidR="0089314A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78299C" w:rsidP="008A32B9">
            <w:pPr>
              <w:pStyle w:val="1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勾选草稿状态的报关申请；</w:t>
            </w:r>
          </w:p>
          <w:p w:rsidR="0078299C" w:rsidRDefault="0078299C" w:rsidP="008A32B9">
            <w:pPr>
              <w:pStyle w:val="1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点击【申请】生成报关通知</w:t>
            </w:r>
          </w:p>
        </w:tc>
      </w:tr>
      <w:tr w:rsidR="0089314A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255B2B" w:rsidRDefault="00C101B0" w:rsidP="008A32B9">
            <w:r>
              <w:object w:dxaOrig="15797" w:dyaOrig="74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9.9pt;height:155.8pt" o:ole="">
                  <v:imagedata r:id="rId9" o:title=""/>
                </v:shape>
                <o:OLEObject Type="Embed" ProgID="Visio.Drawing.11" ShapeID="_x0000_i1025" DrawAspect="Content" ObjectID="_1600516267" r:id="rId10"/>
              </w:object>
            </w:r>
          </w:p>
          <w:p w:rsidR="0089314A" w:rsidRDefault="0089314A" w:rsidP="008A32B9"/>
        </w:tc>
      </w:tr>
      <w:tr w:rsidR="0089314A" w:rsidTr="008A32B9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A32B9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78299C" w:rsidP="0078299C">
            <w:pPr>
              <w:pStyle w:val="11"/>
              <w:ind w:firstLineChars="0" w:firstLine="0"/>
            </w:pPr>
            <w:r>
              <w:rPr>
                <w:rFonts w:hint="eastAsia"/>
              </w:rPr>
              <w:t>生成报关通知，给出提示信息，刷新列表页面</w:t>
            </w:r>
          </w:p>
        </w:tc>
      </w:tr>
    </w:tbl>
    <w:p w:rsidR="0089314A" w:rsidRDefault="0089314A" w:rsidP="0089314A"/>
    <w:p w:rsidR="00A01FE8" w:rsidRDefault="00A01FE8" w:rsidP="00A01FE8">
      <w:pPr>
        <w:pStyle w:val="2"/>
      </w:pPr>
      <w:r>
        <w:rPr>
          <w:rFonts w:hint="eastAsia"/>
        </w:rPr>
        <w:t>报关申请</w:t>
      </w:r>
      <w:r>
        <w:rPr>
          <w:rFonts w:hint="eastAsia"/>
        </w:rPr>
        <w:t>-</w:t>
      </w:r>
      <w:r>
        <w:rPr>
          <w:rFonts w:hint="eastAsia"/>
        </w:rPr>
        <w:t>批量申请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A01FE8" w:rsidTr="004F513B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20180926001</w:t>
            </w:r>
          </w:p>
        </w:tc>
      </w:tr>
      <w:tr w:rsidR="00A01FE8" w:rsidTr="004F513B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发起申请，生成报关通知</w:t>
            </w:r>
          </w:p>
        </w:tc>
      </w:tr>
      <w:tr w:rsidR="00A01FE8" w:rsidTr="004F513B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A01FE8" w:rsidTr="004F513B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A01FE8" w:rsidTr="004F513B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t>使用中</w:t>
            </w:r>
          </w:p>
        </w:tc>
      </w:tr>
      <w:tr w:rsidR="00A01FE8" w:rsidTr="004F513B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勾选草稿状态的报关申请，发起申请报关</w:t>
            </w:r>
          </w:p>
        </w:tc>
      </w:tr>
      <w:tr w:rsidR="00A01FE8" w:rsidTr="004F513B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74462">
            <w:pPr>
              <w:pStyle w:val="11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勾选草稿状态的报关申请；</w:t>
            </w:r>
          </w:p>
          <w:p w:rsidR="00A01FE8" w:rsidRDefault="00A01FE8" w:rsidP="00474462">
            <w:pPr>
              <w:pStyle w:val="11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点击【申请】生成报关通知</w:t>
            </w:r>
          </w:p>
        </w:tc>
      </w:tr>
      <w:tr w:rsidR="00A01FE8" w:rsidTr="004F513B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A01FE8" w:rsidRDefault="00C101B0" w:rsidP="004F513B">
            <w:r>
              <w:object w:dxaOrig="15797" w:dyaOrig="7634">
                <v:shape id="_x0000_i1026" type="#_x0000_t75" style="width:329.9pt;height:159.6pt" o:ole="">
                  <v:imagedata r:id="rId11" o:title=""/>
                </v:shape>
                <o:OLEObject Type="Embed" ProgID="Visio.Drawing.11" ShapeID="_x0000_i1026" DrawAspect="Content" ObjectID="_1600516268" r:id="rId12"/>
              </w:object>
            </w:r>
          </w:p>
          <w:p w:rsidR="00A01FE8" w:rsidRDefault="00A01FE8" w:rsidP="004F513B"/>
        </w:tc>
      </w:tr>
      <w:tr w:rsidR="00A01FE8" w:rsidTr="004F513B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r>
              <w:lastRenderedPageBreak/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A01FE8" w:rsidRDefault="00A01FE8" w:rsidP="004F513B">
            <w:pPr>
              <w:pStyle w:val="11"/>
              <w:ind w:firstLineChars="0" w:firstLine="0"/>
            </w:pPr>
            <w:r>
              <w:rPr>
                <w:rFonts w:hint="eastAsia"/>
              </w:rPr>
              <w:t>生成报关通知，给出提示信息，刷新列表页面</w:t>
            </w:r>
          </w:p>
        </w:tc>
      </w:tr>
    </w:tbl>
    <w:p w:rsidR="00A01FE8" w:rsidRPr="00A01FE8" w:rsidRDefault="00A01FE8" w:rsidP="00A01FE8"/>
    <w:p w:rsidR="00277D3A" w:rsidRDefault="00A225A0">
      <w:pPr>
        <w:pStyle w:val="1"/>
        <w:numPr>
          <w:ilvl w:val="0"/>
          <w:numId w:val="3"/>
        </w:numPr>
      </w:pPr>
      <w:r>
        <w:rPr>
          <w:rFonts w:hint="eastAsia"/>
        </w:rPr>
        <w:t>报关申请</w:t>
      </w:r>
      <w:r w:rsidR="00D961A4">
        <w:rPr>
          <w:rFonts w:hint="eastAsia"/>
        </w:rPr>
        <w:t>-</w:t>
      </w:r>
      <w:r>
        <w:rPr>
          <w:rFonts w:hint="eastAsia"/>
        </w:rPr>
        <w:t>新增页</w:t>
      </w:r>
    </w:p>
    <w:p w:rsidR="00277D3A" w:rsidRDefault="00277D3A">
      <w:pPr>
        <w:pStyle w:val="a9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Default="00277D3A">
      <w:pPr>
        <w:pStyle w:val="a9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EF7B95" w:rsidRPr="00EF7B95" w:rsidRDefault="00EF7B95" w:rsidP="00EF7B95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277D3A" w:rsidRPr="00EF7B95" w:rsidRDefault="008A32B9" w:rsidP="00EF7B95">
      <w:pPr>
        <w:pStyle w:val="2"/>
      </w:pPr>
      <w:r w:rsidRPr="00EF7B95"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277D3A">
        <w:trPr>
          <w:trHeight w:val="64"/>
        </w:trPr>
        <w:tc>
          <w:tcPr>
            <w:tcW w:w="1512" w:type="dxa"/>
          </w:tcPr>
          <w:p w:rsidR="00277D3A" w:rsidRDefault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277D3A" w:rsidRDefault="00A225A0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277D3A">
        <w:trPr>
          <w:trHeight w:val="64"/>
        </w:trPr>
        <w:tc>
          <w:tcPr>
            <w:tcW w:w="1512" w:type="dxa"/>
          </w:tcPr>
          <w:p w:rsidR="00277D3A" w:rsidRDefault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277D3A" w:rsidRDefault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</w:t>
            </w:r>
            <w:r w:rsidR="00A225A0">
              <w:rPr>
                <w:rFonts w:hint="eastAsia"/>
              </w:rPr>
              <w:t>9</w:t>
            </w:r>
            <w:r>
              <w:rPr>
                <w:rFonts w:hint="eastAsia"/>
              </w:rPr>
              <w:t>月</w:t>
            </w:r>
            <w:r w:rsidR="00A225A0"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277D3A">
        <w:trPr>
          <w:trHeight w:val="245"/>
        </w:trPr>
        <w:tc>
          <w:tcPr>
            <w:tcW w:w="1512" w:type="dxa"/>
          </w:tcPr>
          <w:p w:rsidR="00277D3A" w:rsidRDefault="008A32B9">
            <w:r>
              <w:t>使用状态</w:t>
            </w:r>
          </w:p>
        </w:tc>
        <w:tc>
          <w:tcPr>
            <w:tcW w:w="6829" w:type="dxa"/>
          </w:tcPr>
          <w:p w:rsidR="00277D3A" w:rsidRDefault="008A32B9">
            <w:r>
              <w:t>使用中</w:t>
            </w:r>
          </w:p>
        </w:tc>
      </w:tr>
      <w:tr w:rsidR="00277D3A">
        <w:trPr>
          <w:trHeight w:val="204"/>
        </w:trPr>
        <w:tc>
          <w:tcPr>
            <w:tcW w:w="1512" w:type="dxa"/>
          </w:tcPr>
          <w:p w:rsidR="00277D3A" w:rsidRDefault="008A32B9">
            <w:r>
              <w:t>原型图</w:t>
            </w:r>
          </w:p>
        </w:tc>
        <w:tc>
          <w:tcPr>
            <w:tcW w:w="6829" w:type="dxa"/>
          </w:tcPr>
          <w:p w:rsidR="00277D3A" w:rsidRDefault="0028392B">
            <w:r>
              <w:rPr>
                <w:noProof/>
              </w:rPr>
              <w:drawing>
                <wp:inline distT="0" distB="0" distL="0" distR="0" wp14:anchorId="66A21950" wp14:editId="29206223">
                  <wp:extent cx="4199255" cy="1438910"/>
                  <wp:effectExtent l="0" t="0" r="0" b="889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14389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7D3A">
        <w:trPr>
          <w:trHeight w:val="204"/>
        </w:trPr>
        <w:tc>
          <w:tcPr>
            <w:tcW w:w="1512" w:type="dxa"/>
          </w:tcPr>
          <w:p w:rsidR="00277D3A" w:rsidRDefault="008A32B9">
            <w:r>
              <w:t>原型描述</w:t>
            </w:r>
          </w:p>
        </w:tc>
        <w:tc>
          <w:tcPr>
            <w:tcW w:w="6829" w:type="dxa"/>
          </w:tcPr>
          <w:p w:rsidR="00277D3A" w:rsidRDefault="00A225A0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新增代理报关</w:t>
            </w:r>
            <w:r w:rsidR="00474462">
              <w:rPr>
                <w:rFonts w:hint="eastAsia"/>
              </w:rPr>
              <w:t>申请</w:t>
            </w:r>
          </w:p>
        </w:tc>
      </w:tr>
    </w:tbl>
    <w:p w:rsidR="00277D3A" w:rsidRDefault="00277D3A"/>
    <w:p w:rsidR="00277D3A" w:rsidRDefault="0089314A">
      <w:pPr>
        <w:pStyle w:val="2"/>
      </w:pPr>
      <w:r>
        <w:rPr>
          <w:rFonts w:hint="eastAsia"/>
        </w:rPr>
        <w:t>报关申请</w:t>
      </w:r>
      <w:r w:rsidR="00BE0BD1">
        <w:rPr>
          <w:rFonts w:hint="eastAsia"/>
        </w:rPr>
        <w:t>-</w:t>
      </w:r>
      <w:r w:rsidR="00BE0BD1">
        <w:rPr>
          <w:rFonts w:hint="eastAsia"/>
        </w:rPr>
        <w:t>新增</w:t>
      </w:r>
      <w:r>
        <w:rPr>
          <w:rFonts w:hint="eastAsia"/>
        </w:rPr>
        <w:t>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89314A" w:rsidTr="0089314A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t>20180926001</w:t>
            </w:r>
          </w:p>
        </w:tc>
      </w:tr>
      <w:tr w:rsidR="0089314A" w:rsidTr="0089314A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lastRenderedPageBreak/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新增报关申请</w:t>
            </w:r>
          </w:p>
        </w:tc>
      </w:tr>
      <w:tr w:rsidR="0089314A" w:rsidTr="0089314A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89314A" w:rsidTr="0089314A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89314A" w:rsidTr="0089314A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使用中</w:t>
            </w:r>
          </w:p>
        </w:tc>
      </w:tr>
      <w:tr w:rsidR="0089314A" w:rsidTr="0089314A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proofErr w:type="gramStart"/>
            <w:r>
              <w:rPr>
                <w:rFonts w:hint="eastAsia"/>
              </w:rPr>
              <w:t>芯达通</w:t>
            </w:r>
            <w:proofErr w:type="gramEnd"/>
            <w:r>
              <w:rPr>
                <w:rFonts w:hint="eastAsia"/>
              </w:rPr>
              <w:t>客户新增报关申请，填列需要报关的产品、供应商、币种等信息</w:t>
            </w:r>
          </w:p>
        </w:tc>
      </w:tr>
      <w:tr w:rsidR="0089314A" w:rsidTr="0089314A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4E1EFF">
            <w:pPr>
              <w:pStyle w:val="11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逐行添加或通过</w:t>
            </w:r>
            <w:r>
              <w:rPr>
                <w:rFonts w:hint="eastAsia"/>
              </w:rPr>
              <w:t>excel</w:t>
            </w:r>
            <w:r>
              <w:rPr>
                <w:rFonts w:hint="eastAsia"/>
              </w:rPr>
              <w:t>导入（暂不做）产品信息；</w:t>
            </w:r>
          </w:p>
          <w:p w:rsidR="0089314A" w:rsidRDefault="0089314A" w:rsidP="004E1EFF">
            <w:pPr>
              <w:pStyle w:val="11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选择币种；</w:t>
            </w:r>
          </w:p>
          <w:p w:rsidR="0089314A" w:rsidRDefault="0089314A" w:rsidP="004E1EFF">
            <w:pPr>
              <w:pStyle w:val="11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选择</w:t>
            </w:r>
            <w:r w:rsidR="0083061F">
              <w:rPr>
                <w:rFonts w:hint="eastAsia"/>
              </w:rPr>
              <w:t>交货人、收货人</w:t>
            </w:r>
            <w:r>
              <w:rPr>
                <w:rFonts w:hint="eastAsia"/>
              </w:rPr>
              <w:t>；</w:t>
            </w:r>
          </w:p>
          <w:p w:rsidR="0089314A" w:rsidRDefault="0089314A" w:rsidP="004E1EFF">
            <w:pPr>
              <w:pStyle w:val="11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点击【保存】生成报关申请草稿，点击【申请】生成报关通知</w:t>
            </w:r>
          </w:p>
          <w:p w:rsidR="0089314A" w:rsidRDefault="0089314A" w:rsidP="004E1EFF">
            <w:pPr>
              <w:pStyle w:val="11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提示框提示成功，显示报关申请编号</w:t>
            </w:r>
          </w:p>
        </w:tc>
      </w:tr>
      <w:tr w:rsidR="0089314A" w:rsidTr="0089314A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89314A" w:rsidRDefault="0089314A"/>
        </w:tc>
      </w:tr>
      <w:tr w:rsidR="0089314A" w:rsidTr="0089314A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89314A" w:rsidRDefault="0089314A" w:rsidP="0089314A">
            <w:pPr>
              <w:pStyle w:val="1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 w:rsidR="0089314A" w:rsidRDefault="0089314A">
            <w:pPr>
              <w:pStyle w:val="11"/>
            </w:pPr>
            <w:r>
              <w:rPr>
                <w:rFonts w:hint="eastAsia"/>
              </w:rPr>
              <w:t>报关申请持久化，生成草稿或直接生成报关通知</w:t>
            </w:r>
          </w:p>
          <w:p w:rsidR="0089314A" w:rsidRDefault="0089314A" w:rsidP="0089314A">
            <w:pPr>
              <w:pStyle w:val="1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 w:rsidR="0089314A" w:rsidRDefault="0089314A">
            <w:pPr>
              <w:pStyle w:val="11"/>
            </w:pPr>
            <w:r>
              <w:rPr>
                <w:rFonts w:hint="eastAsia"/>
              </w:rPr>
              <w:t>提示框显示报关申请编号</w:t>
            </w:r>
          </w:p>
        </w:tc>
      </w:tr>
    </w:tbl>
    <w:p w:rsidR="00277D3A" w:rsidRDefault="00541076" w:rsidP="00541076">
      <w:pPr>
        <w:pStyle w:val="1"/>
      </w:pPr>
      <w:r>
        <w:rPr>
          <w:rFonts w:hint="eastAsia"/>
        </w:rPr>
        <w:t>报关通知</w:t>
      </w:r>
      <w:r w:rsidR="00D961A4">
        <w:rPr>
          <w:rFonts w:hint="eastAsia"/>
        </w:rPr>
        <w:t>-</w:t>
      </w:r>
      <w:r>
        <w:rPr>
          <w:rFonts w:hint="eastAsia"/>
        </w:rPr>
        <w:t>列表页</w:t>
      </w:r>
    </w:p>
    <w:p w:rsidR="00541076" w:rsidRPr="00541076" w:rsidRDefault="00541076" w:rsidP="00541076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541076" w:rsidRDefault="00541076" w:rsidP="00541076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541076" w:rsidTr="008A32B9">
        <w:trPr>
          <w:trHeight w:val="64"/>
        </w:trPr>
        <w:tc>
          <w:tcPr>
            <w:tcW w:w="1512" w:type="dxa"/>
          </w:tcPr>
          <w:p w:rsidR="00541076" w:rsidRDefault="00541076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541076" w:rsidRDefault="00541076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541076" w:rsidTr="008A32B9">
        <w:trPr>
          <w:trHeight w:val="64"/>
        </w:trPr>
        <w:tc>
          <w:tcPr>
            <w:tcW w:w="1512" w:type="dxa"/>
          </w:tcPr>
          <w:p w:rsidR="00541076" w:rsidRDefault="00541076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541076" w:rsidRDefault="00541076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541076" w:rsidTr="008A32B9">
        <w:trPr>
          <w:trHeight w:val="245"/>
        </w:trPr>
        <w:tc>
          <w:tcPr>
            <w:tcW w:w="1512" w:type="dxa"/>
          </w:tcPr>
          <w:p w:rsidR="00541076" w:rsidRDefault="00541076" w:rsidP="008A32B9">
            <w:r>
              <w:t>使用状态</w:t>
            </w:r>
          </w:p>
        </w:tc>
        <w:tc>
          <w:tcPr>
            <w:tcW w:w="6829" w:type="dxa"/>
          </w:tcPr>
          <w:p w:rsidR="00541076" w:rsidRDefault="00541076" w:rsidP="008A32B9">
            <w:r>
              <w:t>使用中</w:t>
            </w:r>
          </w:p>
        </w:tc>
      </w:tr>
      <w:tr w:rsidR="00541076" w:rsidTr="008A32B9">
        <w:trPr>
          <w:trHeight w:val="204"/>
        </w:trPr>
        <w:tc>
          <w:tcPr>
            <w:tcW w:w="1512" w:type="dxa"/>
          </w:tcPr>
          <w:p w:rsidR="00541076" w:rsidRDefault="00541076" w:rsidP="008A32B9">
            <w:r>
              <w:t>原型图</w:t>
            </w:r>
          </w:p>
        </w:tc>
        <w:tc>
          <w:tcPr>
            <w:tcW w:w="6829" w:type="dxa"/>
          </w:tcPr>
          <w:p w:rsidR="00541076" w:rsidRDefault="00466E6E" w:rsidP="008A32B9">
            <w:r>
              <w:rPr>
                <w:noProof/>
              </w:rPr>
              <w:drawing>
                <wp:inline distT="0" distB="0" distL="0" distR="0" wp14:anchorId="6ACA9B76" wp14:editId="0FE6EEC0">
                  <wp:extent cx="4199255" cy="476885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4768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41076" w:rsidTr="008A32B9">
        <w:trPr>
          <w:trHeight w:val="204"/>
        </w:trPr>
        <w:tc>
          <w:tcPr>
            <w:tcW w:w="1512" w:type="dxa"/>
          </w:tcPr>
          <w:p w:rsidR="00541076" w:rsidRDefault="00541076" w:rsidP="008A32B9">
            <w:r>
              <w:t>原型描述</w:t>
            </w:r>
          </w:p>
        </w:tc>
        <w:tc>
          <w:tcPr>
            <w:tcW w:w="6829" w:type="dxa"/>
          </w:tcPr>
          <w:p w:rsidR="00541076" w:rsidRDefault="00541076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通知列表</w:t>
            </w:r>
          </w:p>
        </w:tc>
      </w:tr>
    </w:tbl>
    <w:p w:rsidR="00541076" w:rsidRDefault="00541076" w:rsidP="00541076"/>
    <w:p w:rsidR="00974D21" w:rsidRDefault="00974D21" w:rsidP="00974D21">
      <w:pPr>
        <w:pStyle w:val="2"/>
      </w:pPr>
      <w:r>
        <w:rPr>
          <w:rFonts w:hint="eastAsia"/>
        </w:rPr>
        <w:t>报关通知</w:t>
      </w:r>
      <w:r>
        <w:rPr>
          <w:rFonts w:hint="eastAsia"/>
        </w:rPr>
        <w:t>-</w:t>
      </w:r>
      <w:r>
        <w:rPr>
          <w:rFonts w:hint="eastAsia"/>
        </w:rPr>
        <w:t>查询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20180926001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报关员查询报关通知列表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lastRenderedPageBreak/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974D21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974D21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使用中</w:t>
            </w:r>
          </w:p>
        </w:tc>
      </w:tr>
      <w:tr w:rsidR="00974D21" w:rsidTr="008A32B9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报关员可根据报关通知编号、申请公司、报关通知状态等条件查询报关通知列表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974D21">
            <w:pPr>
              <w:pStyle w:val="1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输入报关通知编号、下</w:t>
            </w:r>
            <w:proofErr w:type="gramStart"/>
            <w:r>
              <w:rPr>
                <w:rFonts w:hint="eastAsia"/>
              </w:rPr>
              <w:t>拉选择</w:t>
            </w:r>
            <w:proofErr w:type="gramEnd"/>
            <w:r>
              <w:rPr>
                <w:rFonts w:hint="eastAsia"/>
              </w:rPr>
              <w:t>申请公司、下</w:t>
            </w:r>
            <w:proofErr w:type="gramStart"/>
            <w:r>
              <w:rPr>
                <w:rFonts w:hint="eastAsia"/>
              </w:rPr>
              <w:t>拉选</w:t>
            </w:r>
            <w:proofErr w:type="gramEnd"/>
            <w:r>
              <w:rPr>
                <w:rFonts w:hint="eastAsia"/>
              </w:rPr>
              <w:t>择通知状态</w:t>
            </w:r>
          </w:p>
          <w:p w:rsidR="00974D21" w:rsidRDefault="00974D21" w:rsidP="00974D21">
            <w:pPr>
              <w:pStyle w:val="11"/>
              <w:numPr>
                <w:ilvl w:val="0"/>
                <w:numId w:val="8"/>
              </w:numPr>
              <w:ind w:firstLineChars="0"/>
            </w:pPr>
            <w:r>
              <w:rPr>
                <w:rFonts w:hint="eastAsia"/>
              </w:rPr>
              <w:t>点击【查询】，根据相应查询条件，刷新通知列表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974D21" w:rsidRDefault="00974D21" w:rsidP="008A32B9"/>
        </w:tc>
      </w:tr>
      <w:tr w:rsidR="00974D21" w:rsidTr="008A32B9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974D21">
            <w:pPr>
              <w:pStyle w:val="11"/>
              <w:ind w:firstLineChars="0" w:firstLine="0"/>
            </w:pPr>
            <w:r>
              <w:rPr>
                <w:rFonts w:hint="eastAsia"/>
              </w:rPr>
              <w:t>根据相应查询条件，刷新通知列表</w:t>
            </w:r>
          </w:p>
        </w:tc>
      </w:tr>
    </w:tbl>
    <w:p w:rsidR="00974D21" w:rsidRDefault="00974D21" w:rsidP="00974D21"/>
    <w:p w:rsidR="00974D21" w:rsidRDefault="00974D21" w:rsidP="00974D21">
      <w:pPr>
        <w:pStyle w:val="2"/>
      </w:pPr>
      <w:r>
        <w:rPr>
          <w:rFonts w:hint="eastAsia"/>
        </w:rPr>
        <w:t>报关通知</w:t>
      </w:r>
      <w:r>
        <w:rPr>
          <w:rFonts w:hint="eastAsia"/>
        </w:rPr>
        <w:t>-</w:t>
      </w:r>
      <w:r>
        <w:rPr>
          <w:rFonts w:hint="eastAsia"/>
        </w:rPr>
        <w:t>重置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20180926001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报关员重置报关通知列表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974D21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974D21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使用中</w:t>
            </w:r>
          </w:p>
        </w:tc>
      </w:tr>
      <w:tr w:rsidR="00974D21" w:rsidTr="008A32B9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报关员</w:t>
            </w:r>
            <w:r w:rsidR="00785477">
              <w:rPr>
                <w:rFonts w:hint="eastAsia"/>
              </w:rPr>
              <w:t>已输入查询条件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785477">
            <w:pPr>
              <w:pStyle w:val="11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点击【</w:t>
            </w:r>
            <w:r w:rsidR="00785477">
              <w:rPr>
                <w:rFonts w:hint="eastAsia"/>
              </w:rPr>
              <w:t>重置</w:t>
            </w:r>
            <w:r>
              <w:rPr>
                <w:rFonts w:hint="eastAsia"/>
              </w:rPr>
              <w:t>】，刷新通知列表</w:t>
            </w:r>
            <w:r w:rsidR="00785477">
              <w:rPr>
                <w:rFonts w:hint="eastAsia"/>
              </w:rPr>
              <w:t>，显示当前可操作的所有报关通知</w:t>
            </w:r>
          </w:p>
        </w:tc>
      </w:tr>
      <w:tr w:rsidR="00974D21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974D21" w:rsidRDefault="00974D21" w:rsidP="008A32B9"/>
        </w:tc>
      </w:tr>
      <w:tr w:rsidR="00974D21" w:rsidTr="008A32B9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974D21" w:rsidRDefault="00974D21" w:rsidP="008A32B9">
            <w:pPr>
              <w:pStyle w:val="11"/>
              <w:ind w:firstLineChars="0" w:firstLine="0"/>
            </w:pPr>
            <w:r>
              <w:rPr>
                <w:rFonts w:hint="eastAsia"/>
              </w:rPr>
              <w:t>刷新通知列表</w:t>
            </w:r>
            <w:r w:rsidR="00785477">
              <w:rPr>
                <w:rFonts w:hint="eastAsia"/>
              </w:rPr>
              <w:t>，显示当前可操作的所有报关通知</w:t>
            </w:r>
          </w:p>
        </w:tc>
      </w:tr>
    </w:tbl>
    <w:p w:rsidR="00974D21" w:rsidRDefault="00974D21" w:rsidP="00974D21"/>
    <w:p w:rsidR="00D961A4" w:rsidRDefault="00D961A4" w:rsidP="00D961A4">
      <w:pPr>
        <w:pStyle w:val="1"/>
      </w:pPr>
      <w:r>
        <w:rPr>
          <w:rFonts w:hint="eastAsia"/>
        </w:rPr>
        <w:t>报关通知</w:t>
      </w:r>
      <w:r>
        <w:rPr>
          <w:rFonts w:hint="eastAsia"/>
        </w:rPr>
        <w:t>-</w:t>
      </w:r>
      <w:r>
        <w:rPr>
          <w:rFonts w:hint="eastAsia"/>
        </w:rPr>
        <w:t>拆分页</w:t>
      </w:r>
    </w:p>
    <w:p w:rsidR="00D961A4" w:rsidRPr="00D961A4" w:rsidRDefault="00D961A4" w:rsidP="00D961A4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D961A4" w:rsidRDefault="00D961A4" w:rsidP="00D961A4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D961A4" w:rsidTr="008A32B9">
        <w:trPr>
          <w:trHeight w:val="64"/>
        </w:trPr>
        <w:tc>
          <w:tcPr>
            <w:tcW w:w="1512" w:type="dxa"/>
          </w:tcPr>
          <w:p w:rsidR="00D961A4" w:rsidRDefault="00D961A4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D961A4" w:rsidRDefault="00D961A4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D961A4" w:rsidTr="008A32B9">
        <w:trPr>
          <w:trHeight w:val="64"/>
        </w:trPr>
        <w:tc>
          <w:tcPr>
            <w:tcW w:w="1512" w:type="dxa"/>
          </w:tcPr>
          <w:p w:rsidR="00D961A4" w:rsidRDefault="00D961A4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D961A4" w:rsidRDefault="00D961A4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D961A4" w:rsidTr="008A32B9">
        <w:trPr>
          <w:trHeight w:val="245"/>
        </w:trPr>
        <w:tc>
          <w:tcPr>
            <w:tcW w:w="1512" w:type="dxa"/>
          </w:tcPr>
          <w:p w:rsidR="00D961A4" w:rsidRDefault="00D961A4" w:rsidP="008A32B9">
            <w:r>
              <w:lastRenderedPageBreak/>
              <w:t>使用状态</w:t>
            </w:r>
          </w:p>
        </w:tc>
        <w:tc>
          <w:tcPr>
            <w:tcW w:w="6829" w:type="dxa"/>
          </w:tcPr>
          <w:p w:rsidR="00D961A4" w:rsidRDefault="00D961A4" w:rsidP="008A32B9">
            <w:r>
              <w:t>使用中</w:t>
            </w:r>
          </w:p>
        </w:tc>
      </w:tr>
      <w:tr w:rsidR="00D961A4" w:rsidTr="008A32B9">
        <w:trPr>
          <w:trHeight w:val="204"/>
        </w:trPr>
        <w:tc>
          <w:tcPr>
            <w:tcW w:w="1512" w:type="dxa"/>
          </w:tcPr>
          <w:p w:rsidR="00D961A4" w:rsidRDefault="00D961A4" w:rsidP="008A32B9">
            <w:r>
              <w:t>原型图</w:t>
            </w:r>
          </w:p>
        </w:tc>
        <w:tc>
          <w:tcPr>
            <w:tcW w:w="6829" w:type="dxa"/>
          </w:tcPr>
          <w:p w:rsidR="00D961A4" w:rsidRDefault="00AC1871" w:rsidP="008A32B9">
            <w:r>
              <w:rPr>
                <w:noProof/>
              </w:rPr>
              <w:drawing>
                <wp:inline distT="0" distB="0" distL="0" distR="0" wp14:anchorId="6FE4A5BD" wp14:editId="529A4E10">
                  <wp:extent cx="4199255" cy="503555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5035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961A4" w:rsidTr="008A32B9">
        <w:trPr>
          <w:trHeight w:val="204"/>
        </w:trPr>
        <w:tc>
          <w:tcPr>
            <w:tcW w:w="1512" w:type="dxa"/>
          </w:tcPr>
          <w:p w:rsidR="00D961A4" w:rsidRDefault="00D961A4" w:rsidP="008A32B9">
            <w:r>
              <w:t>原型描述</w:t>
            </w:r>
          </w:p>
        </w:tc>
        <w:tc>
          <w:tcPr>
            <w:tcW w:w="6829" w:type="dxa"/>
          </w:tcPr>
          <w:p w:rsidR="00D961A4" w:rsidRDefault="00D961A4" w:rsidP="008A32B9">
            <w:r>
              <w:rPr>
                <w:rFonts w:hint="eastAsia"/>
              </w:rPr>
              <w:t>报关员</w:t>
            </w:r>
            <w:r w:rsidR="00BE0BD1">
              <w:rPr>
                <w:rFonts w:hint="eastAsia"/>
              </w:rPr>
              <w:t>拆分</w:t>
            </w:r>
            <w:r>
              <w:rPr>
                <w:rFonts w:hint="eastAsia"/>
              </w:rPr>
              <w:t>报关通知</w:t>
            </w:r>
          </w:p>
        </w:tc>
      </w:tr>
    </w:tbl>
    <w:p w:rsidR="00D961A4" w:rsidRDefault="00D961A4" w:rsidP="00D961A4"/>
    <w:p w:rsidR="00D961A4" w:rsidRDefault="00D961A4" w:rsidP="00D961A4">
      <w:pPr>
        <w:pStyle w:val="2"/>
      </w:pPr>
      <w:r>
        <w:rPr>
          <w:rFonts w:hint="eastAsia"/>
        </w:rPr>
        <w:t>报关通知</w:t>
      </w:r>
      <w:r>
        <w:rPr>
          <w:rFonts w:hint="eastAsia"/>
        </w:rPr>
        <w:t>-</w:t>
      </w:r>
      <w:r>
        <w:rPr>
          <w:rFonts w:hint="eastAsia"/>
        </w:rPr>
        <w:t>拆分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D961A4" w:rsidTr="00D961A4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201809140088</w:t>
            </w:r>
          </w:p>
        </w:tc>
      </w:tr>
      <w:tr w:rsidR="00D961A4" w:rsidTr="00D961A4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报关员对报关通知进行拆分</w:t>
            </w:r>
          </w:p>
        </w:tc>
      </w:tr>
      <w:tr w:rsidR="00D961A4" w:rsidTr="00D961A4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</w:t>
            </w:r>
            <w:r>
              <w:rPr>
                <w:rFonts w:cs="Calibri" w:hint="eastAsia"/>
              </w:rPr>
              <w:t>1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日</w:t>
            </w:r>
          </w:p>
        </w:tc>
      </w:tr>
      <w:tr w:rsidR="00D961A4" w:rsidTr="00D961A4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D961A4" w:rsidTr="00D961A4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使用中</w:t>
            </w:r>
          </w:p>
        </w:tc>
      </w:tr>
      <w:tr w:rsidR="00D961A4" w:rsidTr="00D961A4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报关通知</w:t>
            </w:r>
            <w:r>
              <w:rPr>
                <w:rFonts w:ascii="宋体" w:hAnsi="宋体" w:hint="eastAsia"/>
              </w:rPr>
              <w:t>产品数大于</w:t>
            </w:r>
            <w:r>
              <w:rPr>
                <w:rFonts w:cs="Calibri" w:hint="eastAsia"/>
              </w:rPr>
              <w:t>50</w:t>
            </w:r>
            <w:r>
              <w:rPr>
                <w:rFonts w:ascii="宋体" w:hAnsi="宋体" w:hint="eastAsia"/>
              </w:rPr>
              <w:t>，报关员拆分报关通知，生成报关订单</w:t>
            </w:r>
          </w:p>
        </w:tc>
      </w:tr>
      <w:tr w:rsidR="00D961A4" w:rsidTr="00D961A4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 w:rsidP="00D961A4">
            <w:pPr>
              <w:pStyle w:val="1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选定要拆分的报关通知</w:t>
            </w:r>
          </w:p>
          <w:p w:rsidR="00D961A4" w:rsidRDefault="00D961A4" w:rsidP="00D961A4">
            <w:pPr>
              <w:pStyle w:val="1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勾选产品点击【拆分】；或者点击【自动拆分】</w:t>
            </w:r>
          </w:p>
          <w:p w:rsidR="00D961A4" w:rsidRDefault="00D961A4" w:rsidP="00D961A4">
            <w:pPr>
              <w:pStyle w:val="1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【拆分】时，勾选的产品数不超过</w:t>
            </w:r>
            <w:r>
              <w:rPr>
                <w:rFonts w:cs="Calibri" w:hint="eastAsia"/>
              </w:rPr>
              <w:t>50</w:t>
            </w:r>
            <w:r>
              <w:rPr>
                <w:rFonts w:ascii="宋体" w:hAnsi="宋体" w:hint="eastAsia"/>
              </w:rPr>
              <w:t>，则生成报关订单；大于</w:t>
            </w:r>
            <w:r>
              <w:rPr>
                <w:rFonts w:cs="Calibri" w:hint="eastAsia"/>
              </w:rPr>
              <w:t>50</w:t>
            </w:r>
            <w:r>
              <w:rPr>
                <w:rFonts w:ascii="宋体" w:hAnsi="宋体" w:hint="eastAsia"/>
              </w:rPr>
              <w:t>，给出提示</w:t>
            </w:r>
          </w:p>
          <w:p w:rsidR="00D961A4" w:rsidRDefault="00D961A4" w:rsidP="00D961A4">
            <w:pPr>
              <w:pStyle w:val="11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点击【自动拆分】时，系统自动按照</w:t>
            </w:r>
            <w:r>
              <w:rPr>
                <w:rFonts w:cs="Calibri" w:hint="eastAsia"/>
              </w:rPr>
              <w:t>50</w:t>
            </w:r>
            <w:r>
              <w:rPr>
                <w:rFonts w:ascii="宋体" w:hAnsi="宋体" w:hint="eastAsia"/>
              </w:rPr>
              <w:t>个产品为一单进行拆分，生成报关订单</w:t>
            </w:r>
          </w:p>
        </w:tc>
      </w:tr>
      <w:tr w:rsidR="00D961A4" w:rsidTr="00D961A4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D961A4" w:rsidRDefault="00E66733">
            <w:r>
              <w:object w:dxaOrig="15797" w:dyaOrig="7492">
                <v:shape id="_x0000_i1032" type="#_x0000_t75" style="width:329.9pt;height:156.35pt" o:ole="">
                  <v:imagedata r:id="rId16" o:title=""/>
                </v:shape>
                <o:OLEObject Type="Embed" ProgID="Visio.Drawing.11" ShapeID="_x0000_i1032" DrawAspect="Content" ObjectID="_1600516269" r:id="rId17"/>
              </w:object>
            </w:r>
          </w:p>
        </w:tc>
      </w:tr>
      <w:tr w:rsidR="00D961A4" w:rsidTr="00D961A4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D961A4" w:rsidRDefault="00D961A4" w:rsidP="00D961A4">
            <w:pPr>
              <w:pStyle w:val="11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 w:rsidR="00D961A4" w:rsidRDefault="00D961A4">
            <w:pPr>
              <w:pStyle w:val="11"/>
            </w:pPr>
            <w:proofErr w:type="gramStart"/>
            <w:r>
              <w:rPr>
                <w:rFonts w:hint="eastAsia"/>
              </w:rPr>
              <w:t>勾</w:t>
            </w:r>
            <w:proofErr w:type="gramEnd"/>
            <w:r>
              <w:rPr>
                <w:rFonts w:hint="eastAsia"/>
              </w:rPr>
              <w:t>选型号数大于</w:t>
            </w:r>
            <w:r>
              <w:rPr>
                <w:rFonts w:cs="Calibri" w:hint="eastAsia"/>
              </w:rPr>
              <w:t>50</w:t>
            </w:r>
            <w:r>
              <w:rPr>
                <w:rFonts w:ascii="宋体" w:hAnsi="宋体" w:hint="eastAsia"/>
              </w:rPr>
              <w:t>，给出提示信息</w:t>
            </w:r>
          </w:p>
          <w:p w:rsidR="00D961A4" w:rsidRDefault="00D961A4" w:rsidP="00D961A4">
            <w:pPr>
              <w:pStyle w:val="11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 w:rsidR="00D961A4" w:rsidRDefault="00D961A4">
            <w:pPr>
              <w:pStyle w:val="11"/>
            </w:pPr>
            <w:r>
              <w:rPr>
                <w:rFonts w:hint="eastAsia"/>
              </w:rPr>
              <w:t>拆分成功，跳</w:t>
            </w:r>
            <w:proofErr w:type="gramStart"/>
            <w:r>
              <w:rPr>
                <w:rFonts w:hint="eastAsia"/>
              </w:rPr>
              <w:t>转拆</w:t>
            </w:r>
            <w:proofErr w:type="gramEnd"/>
            <w:r>
              <w:rPr>
                <w:rFonts w:hint="eastAsia"/>
              </w:rPr>
              <w:t>分后得到的报关订单列表</w:t>
            </w:r>
          </w:p>
        </w:tc>
      </w:tr>
    </w:tbl>
    <w:p w:rsidR="00D961A4" w:rsidRDefault="00D961A4" w:rsidP="00D961A4"/>
    <w:p w:rsidR="00426ADC" w:rsidRDefault="00426ADC" w:rsidP="00426ADC">
      <w:pPr>
        <w:pStyle w:val="1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列表页</w:t>
      </w:r>
    </w:p>
    <w:p w:rsidR="00426ADC" w:rsidRPr="00426ADC" w:rsidRDefault="00426ADC" w:rsidP="00426ADC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426ADC" w:rsidRDefault="00426ADC" w:rsidP="00426ADC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BE0BD1" w:rsidTr="008A32B9">
        <w:trPr>
          <w:trHeight w:val="64"/>
        </w:trPr>
        <w:tc>
          <w:tcPr>
            <w:tcW w:w="1512" w:type="dxa"/>
          </w:tcPr>
          <w:p w:rsidR="00BE0BD1" w:rsidRDefault="00BE0BD1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BE0BD1" w:rsidRDefault="00BE0BD1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BE0BD1" w:rsidTr="008A32B9">
        <w:trPr>
          <w:trHeight w:val="64"/>
        </w:trPr>
        <w:tc>
          <w:tcPr>
            <w:tcW w:w="1512" w:type="dxa"/>
          </w:tcPr>
          <w:p w:rsidR="00BE0BD1" w:rsidRDefault="00BE0BD1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BE0BD1" w:rsidRDefault="00BE0BD1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BE0BD1" w:rsidTr="008A32B9">
        <w:trPr>
          <w:trHeight w:val="245"/>
        </w:trPr>
        <w:tc>
          <w:tcPr>
            <w:tcW w:w="1512" w:type="dxa"/>
          </w:tcPr>
          <w:p w:rsidR="00BE0BD1" w:rsidRDefault="00BE0BD1" w:rsidP="008A32B9">
            <w:r>
              <w:t>使用状态</w:t>
            </w:r>
          </w:p>
        </w:tc>
        <w:tc>
          <w:tcPr>
            <w:tcW w:w="6829" w:type="dxa"/>
          </w:tcPr>
          <w:p w:rsidR="00BE0BD1" w:rsidRDefault="00BE0BD1" w:rsidP="008A32B9">
            <w:r>
              <w:t>使用中</w:t>
            </w:r>
          </w:p>
        </w:tc>
      </w:tr>
      <w:tr w:rsidR="00BE0BD1" w:rsidTr="008A32B9">
        <w:trPr>
          <w:trHeight w:val="204"/>
        </w:trPr>
        <w:tc>
          <w:tcPr>
            <w:tcW w:w="1512" w:type="dxa"/>
          </w:tcPr>
          <w:p w:rsidR="00BE0BD1" w:rsidRDefault="00BE0BD1" w:rsidP="008A32B9">
            <w:r>
              <w:t>原型图</w:t>
            </w:r>
          </w:p>
        </w:tc>
        <w:tc>
          <w:tcPr>
            <w:tcW w:w="6829" w:type="dxa"/>
          </w:tcPr>
          <w:p w:rsidR="00BE0BD1" w:rsidRDefault="00466E6E" w:rsidP="008A32B9">
            <w:r>
              <w:rPr>
                <w:noProof/>
              </w:rPr>
              <w:drawing>
                <wp:inline distT="0" distB="0" distL="0" distR="0" wp14:anchorId="20C1AE8B" wp14:editId="45314B89">
                  <wp:extent cx="4199255" cy="461645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4616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E0BD1" w:rsidTr="008A32B9">
        <w:trPr>
          <w:trHeight w:val="204"/>
        </w:trPr>
        <w:tc>
          <w:tcPr>
            <w:tcW w:w="1512" w:type="dxa"/>
          </w:tcPr>
          <w:p w:rsidR="00BE0BD1" w:rsidRDefault="00BE0BD1" w:rsidP="008A32B9">
            <w:r>
              <w:t>原型描述</w:t>
            </w:r>
          </w:p>
        </w:tc>
        <w:tc>
          <w:tcPr>
            <w:tcW w:w="6829" w:type="dxa"/>
          </w:tcPr>
          <w:p w:rsidR="00BE0BD1" w:rsidRDefault="00BE0BD1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订单列表</w:t>
            </w:r>
          </w:p>
        </w:tc>
      </w:tr>
    </w:tbl>
    <w:p w:rsidR="00BE0BD1" w:rsidRDefault="001620C7" w:rsidP="001620C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查询用例</w:t>
      </w:r>
    </w:p>
    <w:p w:rsidR="001620C7" w:rsidRDefault="001620C7" w:rsidP="001620C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重置用例</w:t>
      </w:r>
    </w:p>
    <w:p w:rsidR="001620C7" w:rsidRPr="001620C7" w:rsidRDefault="001620C7" w:rsidP="001620C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删除用例</w:t>
      </w:r>
    </w:p>
    <w:p w:rsidR="001620C7" w:rsidRDefault="001620C7" w:rsidP="001620C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申报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1620C7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20180926001</w:t>
            </w:r>
          </w:p>
        </w:tc>
      </w:tr>
      <w:tr w:rsidR="001620C7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报关员重置报关通知列表</w:t>
            </w:r>
          </w:p>
        </w:tc>
      </w:tr>
      <w:tr w:rsidR="001620C7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26</w:t>
            </w:r>
            <w:r>
              <w:rPr>
                <w:rFonts w:hint="eastAsia"/>
              </w:rPr>
              <w:t>日</w:t>
            </w:r>
          </w:p>
        </w:tc>
      </w:tr>
      <w:tr w:rsidR="001620C7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1620C7" w:rsidTr="008A32B9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t>使用中</w:t>
            </w:r>
          </w:p>
        </w:tc>
      </w:tr>
      <w:tr w:rsidR="001620C7" w:rsidTr="008A32B9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报关员已输入查询条件</w:t>
            </w:r>
          </w:p>
        </w:tc>
      </w:tr>
      <w:tr w:rsidR="001620C7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pPr>
              <w:pStyle w:val="11"/>
              <w:numPr>
                <w:ilvl w:val="0"/>
                <w:numId w:val="9"/>
              </w:numPr>
              <w:ind w:firstLineChars="0"/>
            </w:pPr>
            <w:r>
              <w:rPr>
                <w:rFonts w:hint="eastAsia"/>
              </w:rPr>
              <w:t>点击【重置】，刷新通知列表，显示当前可操作的所有报关通知</w:t>
            </w:r>
          </w:p>
        </w:tc>
      </w:tr>
      <w:tr w:rsidR="001620C7" w:rsidTr="008A32B9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F54E05" w:rsidRDefault="00F54E05" w:rsidP="008A32B9">
            <w:r>
              <w:object w:dxaOrig="15797" w:dyaOrig="7206">
                <v:shape id="_x0000_i1034" type="#_x0000_t75" style="width:329.9pt;height:150.45pt" o:ole="">
                  <v:imagedata r:id="rId19" o:title=""/>
                </v:shape>
                <o:OLEObject Type="Embed" ProgID="Visio.Drawing.11" ShapeID="_x0000_i1034" DrawAspect="Content" ObjectID="_1600516270" r:id="rId20"/>
              </w:object>
            </w:r>
          </w:p>
          <w:p w:rsidR="001620C7" w:rsidRDefault="001620C7" w:rsidP="008A32B9"/>
        </w:tc>
      </w:tr>
      <w:tr w:rsidR="001620C7" w:rsidTr="008A32B9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r>
              <w:lastRenderedPageBreak/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1620C7" w:rsidRDefault="001620C7" w:rsidP="008A32B9">
            <w:pPr>
              <w:pStyle w:val="11"/>
              <w:ind w:firstLineChars="0" w:firstLine="0"/>
            </w:pPr>
            <w:r>
              <w:rPr>
                <w:rFonts w:hint="eastAsia"/>
              </w:rPr>
              <w:t>刷新通知列表，显示当前可操作的所有报关通知</w:t>
            </w:r>
          </w:p>
        </w:tc>
      </w:tr>
    </w:tbl>
    <w:p w:rsidR="001620C7" w:rsidRDefault="001620C7" w:rsidP="001620C7"/>
    <w:p w:rsidR="00177923" w:rsidRDefault="00177923" w:rsidP="00177923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申报成功</w:t>
      </w:r>
      <w:r w:rsidR="005B067D">
        <w:rPr>
          <w:rFonts w:hint="eastAsia"/>
        </w:rPr>
        <w:t>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5B067D" w:rsidTr="005B067D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201809170088</w:t>
            </w:r>
          </w:p>
        </w:tc>
      </w:tr>
      <w:tr w:rsidR="005B067D" w:rsidTr="005B067D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报关员确认申报成功</w:t>
            </w:r>
          </w:p>
        </w:tc>
      </w:tr>
      <w:tr w:rsidR="005B067D" w:rsidTr="005B067D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</w:t>
            </w:r>
            <w:r>
              <w:rPr>
                <w:rFonts w:cs="Calibri" w:hint="eastAsia"/>
              </w:rPr>
              <w:t>1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 w:rsidR="005B067D" w:rsidTr="005B067D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5B067D" w:rsidTr="005B067D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t>使用中</w:t>
            </w:r>
          </w:p>
        </w:tc>
      </w:tr>
      <w:tr w:rsidR="005B067D" w:rsidTr="005B067D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报关员确认报关订单申报成功</w:t>
            </w:r>
          </w:p>
        </w:tc>
      </w:tr>
      <w:tr w:rsidR="005B067D" w:rsidTr="005B067D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pPr>
              <w:pStyle w:val="11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1. 查看海关系统</w:t>
            </w:r>
          </w:p>
          <w:p w:rsidR="005B067D" w:rsidRDefault="005B067D">
            <w:pPr>
              <w:pStyle w:val="11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2. 选择报关订单，申报成功，点击【申报成功】</w:t>
            </w:r>
          </w:p>
          <w:p w:rsidR="005B067D" w:rsidRDefault="005B067D">
            <w:pPr>
              <w:pStyle w:val="11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3. 申报失败，依据失败原因修改条款信息，重新提交申报</w:t>
            </w:r>
          </w:p>
          <w:p w:rsidR="005B067D" w:rsidRDefault="005B067D">
            <w:pPr>
              <w:pStyle w:val="11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4. 标记报关订单申报成功，</w:t>
            </w:r>
            <w:r>
              <w:rPr>
                <w:rFonts w:hint="eastAsia"/>
              </w:rPr>
              <w:t>线下通知司机可以过卡</w:t>
            </w:r>
          </w:p>
        </w:tc>
      </w:tr>
      <w:tr w:rsidR="005B067D" w:rsidTr="005B067D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pPr>
              <w:rPr>
                <w:rFonts w:ascii="Calibri" w:hAnsi="Calibri" w:cs="Times New Roman"/>
              </w:rPr>
            </w:pPr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5B067D" w:rsidRDefault="00B67D1F">
            <w:r>
              <w:object w:dxaOrig="15797" w:dyaOrig="8655">
                <v:shape id="_x0000_i1027" type="#_x0000_t75" style="width:329.9pt;height:181.05pt" o:ole="">
                  <v:imagedata r:id="rId21" o:title=""/>
                </v:shape>
                <o:OLEObject Type="Embed" ProgID="Visio.Drawing.11" ShapeID="_x0000_i1027" DrawAspect="Content" ObjectID="_1600516271" r:id="rId22"/>
              </w:object>
            </w:r>
          </w:p>
        </w:tc>
      </w:tr>
      <w:tr w:rsidR="005B067D" w:rsidTr="005B067D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r>
              <w:lastRenderedPageBreak/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5B067D" w:rsidRDefault="005B067D">
            <w:pPr>
              <w:pStyle w:val="11"/>
            </w:pPr>
            <w:r>
              <w:rPr>
                <w:rFonts w:hint="eastAsia"/>
              </w:rPr>
              <w:t xml:space="preserve">1. </w:t>
            </w:r>
            <w:r>
              <w:rPr>
                <w:rFonts w:hint="eastAsia"/>
              </w:rPr>
              <w:t>第一目标</w:t>
            </w:r>
          </w:p>
          <w:p w:rsidR="005B067D" w:rsidRDefault="005B067D">
            <w:pPr>
              <w:pStyle w:val="11"/>
            </w:pPr>
            <w:r>
              <w:rPr>
                <w:rFonts w:hint="eastAsia"/>
              </w:rPr>
              <w:t>标记报关订单申报成功；若失败，重复申报</w:t>
            </w:r>
            <w:r>
              <w:rPr>
                <w:rFonts w:cs="Calibri" w:hint="eastAsia"/>
              </w:rPr>
              <w:t>-</w:t>
            </w:r>
            <w:r>
              <w:rPr>
                <w:rFonts w:ascii="宋体" w:hAnsi="宋体" w:hint="eastAsia"/>
              </w:rPr>
              <w:t>申报成功步骤直至申报成功</w:t>
            </w:r>
          </w:p>
          <w:p w:rsidR="005B067D" w:rsidRDefault="005B067D" w:rsidP="005B067D">
            <w:pPr>
              <w:pStyle w:val="11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 w:rsidR="005B067D" w:rsidRDefault="005B067D">
            <w:r>
              <w:rPr>
                <w:rFonts w:hint="eastAsia"/>
              </w:rPr>
              <w:t>申报成功后线下通知司机可以过卡</w:t>
            </w:r>
          </w:p>
        </w:tc>
      </w:tr>
    </w:tbl>
    <w:p w:rsidR="005B067D" w:rsidRPr="005B067D" w:rsidRDefault="005B067D" w:rsidP="005B067D"/>
    <w:p w:rsidR="0081412D" w:rsidRDefault="00EF2EFB" w:rsidP="00EF2EFB">
      <w:pPr>
        <w:pStyle w:val="1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编辑页</w:t>
      </w:r>
    </w:p>
    <w:p w:rsidR="00005B07" w:rsidRPr="00005B07" w:rsidRDefault="00005B07" w:rsidP="00005B07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05B07" w:rsidRDefault="00005B07" w:rsidP="00005B07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005B07" w:rsidRDefault="00005B07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005B07" w:rsidTr="008A32B9">
        <w:trPr>
          <w:trHeight w:val="245"/>
        </w:trPr>
        <w:tc>
          <w:tcPr>
            <w:tcW w:w="1512" w:type="dxa"/>
          </w:tcPr>
          <w:p w:rsidR="00005B07" w:rsidRDefault="00005B07" w:rsidP="008A32B9">
            <w:r>
              <w:t>使用状态</w:t>
            </w:r>
          </w:p>
        </w:tc>
        <w:tc>
          <w:tcPr>
            <w:tcW w:w="6829" w:type="dxa"/>
          </w:tcPr>
          <w:p w:rsidR="00005B07" w:rsidRDefault="00005B07" w:rsidP="008A32B9">
            <w:r>
              <w:t>使用中</w:t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图</w:t>
            </w:r>
          </w:p>
        </w:tc>
        <w:tc>
          <w:tcPr>
            <w:tcW w:w="6829" w:type="dxa"/>
          </w:tcPr>
          <w:p w:rsidR="00005B07" w:rsidRDefault="00466E6E" w:rsidP="008A32B9">
            <w:r>
              <w:rPr>
                <w:noProof/>
              </w:rPr>
              <w:drawing>
                <wp:inline distT="0" distB="0" distL="0" distR="0" wp14:anchorId="18EDB9C9" wp14:editId="4FA207DD">
                  <wp:extent cx="4199255" cy="867410"/>
                  <wp:effectExtent l="0" t="0" r="0" b="889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8674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描述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订单列表</w:t>
            </w:r>
          </w:p>
        </w:tc>
      </w:tr>
    </w:tbl>
    <w:p w:rsidR="00005B07" w:rsidRPr="00005B07" w:rsidRDefault="00005B07" w:rsidP="00005B07"/>
    <w:p w:rsidR="00005B07" w:rsidRDefault="00005B07" w:rsidP="00005B07">
      <w:pPr>
        <w:pStyle w:val="2"/>
      </w:pPr>
      <w:r>
        <w:rPr>
          <w:rFonts w:hint="eastAsia"/>
        </w:rPr>
        <w:lastRenderedPageBreak/>
        <w:t>报关订单</w:t>
      </w:r>
      <w:r>
        <w:rPr>
          <w:rFonts w:hint="eastAsia"/>
        </w:rPr>
        <w:t>-</w:t>
      </w:r>
      <w:r>
        <w:rPr>
          <w:rFonts w:hint="eastAsia"/>
        </w:rPr>
        <w:t>编辑用例</w:t>
      </w:r>
    </w:p>
    <w:p w:rsidR="00005B07" w:rsidRDefault="00005B07" w:rsidP="00005B07">
      <w:pPr>
        <w:pStyle w:val="1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归类页</w:t>
      </w:r>
    </w:p>
    <w:p w:rsidR="00005B07" w:rsidRPr="00005B07" w:rsidRDefault="00005B07" w:rsidP="00005B07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05B07" w:rsidRDefault="00005B07" w:rsidP="00005B07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005B07" w:rsidRDefault="00005B07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005B07" w:rsidTr="008A32B9">
        <w:trPr>
          <w:trHeight w:val="245"/>
        </w:trPr>
        <w:tc>
          <w:tcPr>
            <w:tcW w:w="1512" w:type="dxa"/>
          </w:tcPr>
          <w:p w:rsidR="00005B07" w:rsidRDefault="00005B07" w:rsidP="008A32B9">
            <w:r>
              <w:t>使用状态</w:t>
            </w:r>
          </w:p>
        </w:tc>
        <w:tc>
          <w:tcPr>
            <w:tcW w:w="6829" w:type="dxa"/>
          </w:tcPr>
          <w:p w:rsidR="00005B07" w:rsidRDefault="00005B07" w:rsidP="008A32B9">
            <w:r>
              <w:t>使用中</w:t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图</w:t>
            </w:r>
          </w:p>
        </w:tc>
        <w:tc>
          <w:tcPr>
            <w:tcW w:w="6829" w:type="dxa"/>
          </w:tcPr>
          <w:p w:rsidR="00005B07" w:rsidRDefault="008E4917" w:rsidP="008A32B9">
            <w:r>
              <w:rPr>
                <w:noProof/>
              </w:rPr>
              <w:drawing>
                <wp:inline distT="0" distB="0" distL="0" distR="0" wp14:anchorId="7F2AD3F0" wp14:editId="72960747">
                  <wp:extent cx="4199255" cy="2856865"/>
                  <wp:effectExtent l="0" t="0" r="0" b="635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28568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描述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订单列表</w:t>
            </w:r>
          </w:p>
        </w:tc>
      </w:tr>
    </w:tbl>
    <w:p w:rsidR="00005B07" w:rsidRDefault="00005B07" w:rsidP="00005B07"/>
    <w:p w:rsidR="00005B07" w:rsidRDefault="00005B07" w:rsidP="00005B0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归类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201809140089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报关员归类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</w:t>
            </w:r>
            <w:r>
              <w:rPr>
                <w:rFonts w:cs="Calibri" w:hint="eastAsia"/>
              </w:rPr>
              <w:t>1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日</w:t>
            </w:r>
          </w:p>
        </w:tc>
      </w:tr>
      <w:tr w:rsidR="00005B07" w:rsidTr="00005B07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005B07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使用中</w:t>
            </w:r>
          </w:p>
        </w:tc>
      </w:tr>
      <w:tr w:rsidR="00005B07" w:rsidTr="00005B07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lastRenderedPageBreak/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对报关订单内产品进行归类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 w:rsidP="00005B07">
            <w:pPr>
              <w:pStyle w:val="11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选择待归类型号，点击【归类】</w:t>
            </w:r>
          </w:p>
          <w:p w:rsidR="00005B07" w:rsidRDefault="00005B07" w:rsidP="00005B07">
            <w:pPr>
              <w:pStyle w:val="11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根据型号录入商品编码</w:t>
            </w:r>
          </w:p>
          <w:p w:rsidR="00005B07" w:rsidRDefault="00005B07" w:rsidP="00005B07">
            <w:pPr>
              <w:pStyle w:val="11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确定类型：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>属于禁运，删除型号，通知采购、库房禁运通知，该型号归类结束；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>属于商检</w:t>
            </w:r>
            <w:r>
              <w:rPr>
                <w:rFonts w:cs="Calibri" w:hint="eastAsia"/>
              </w:rPr>
              <w:t>/CCC</w:t>
            </w:r>
            <w:r>
              <w:rPr>
                <w:rFonts w:ascii="宋体" w:hAnsi="宋体" w:hint="eastAsia"/>
              </w:rPr>
              <w:t>，标记出需要商检</w:t>
            </w:r>
            <w:r>
              <w:rPr>
                <w:rFonts w:cs="Calibri" w:hint="eastAsia"/>
              </w:rPr>
              <w:t>/CCC</w:t>
            </w:r>
          </w:p>
          <w:p w:rsidR="00005B07" w:rsidRDefault="00005B07" w:rsidP="00005B07">
            <w:pPr>
              <w:pStyle w:val="11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确定商品编码对应税则、计算原产地税率、录入申报要素对应数据项</w:t>
            </w:r>
          </w:p>
          <w:p w:rsidR="00005B07" w:rsidRDefault="00005B07" w:rsidP="00005B07">
            <w:pPr>
              <w:pStyle w:val="11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保存归类信息；需要商检</w:t>
            </w:r>
            <w:r>
              <w:rPr>
                <w:rFonts w:cs="Calibri" w:hint="eastAsia"/>
              </w:rPr>
              <w:t>/CCC</w:t>
            </w:r>
            <w:r>
              <w:rPr>
                <w:rFonts w:ascii="宋体" w:hAnsi="宋体" w:hint="eastAsia"/>
              </w:rPr>
              <w:t>，生成商检</w:t>
            </w:r>
            <w:r>
              <w:rPr>
                <w:rFonts w:cs="Calibri" w:hint="eastAsia"/>
              </w:rPr>
              <w:t>/CCC</w:t>
            </w:r>
            <w:r>
              <w:rPr>
                <w:rFonts w:ascii="宋体" w:hAnsi="宋体" w:hint="eastAsia"/>
              </w:rPr>
              <w:t>通知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005B07" w:rsidRDefault="00B67D1F">
            <w:r>
              <w:object w:dxaOrig="18065" w:dyaOrig="12084">
                <v:shape id="_x0000_i1028" type="#_x0000_t75" style="width:330.45pt;height:221.35pt" o:ole="">
                  <v:imagedata r:id="rId25" o:title=""/>
                </v:shape>
                <o:OLEObject Type="Embed" ProgID="Visio.Drawing.11" ShapeID="_x0000_i1028" DrawAspect="Content" ObjectID="_1600516272" r:id="rId26"/>
              </w:object>
            </w:r>
          </w:p>
        </w:tc>
      </w:tr>
      <w:tr w:rsidR="00005B07" w:rsidTr="00005B07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 w:rsidP="00005B07">
            <w:pPr>
              <w:pStyle w:val="11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第一目标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>确定品名、商品编码、申报要素等报关信息；提示归类成功</w:t>
            </w:r>
          </w:p>
          <w:p w:rsidR="00005B07" w:rsidRDefault="00005B07" w:rsidP="00005B07">
            <w:pPr>
              <w:pStyle w:val="11"/>
              <w:numPr>
                <w:ilvl w:val="0"/>
                <w:numId w:val="14"/>
              </w:numPr>
              <w:ind w:firstLineChars="0"/>
            </w:pPr>
            <w:r>
              <w:rPr>
                <w:rFonts w:hint="eastAsia"/>
              </w:rPr>
              <w:t>第二目标</w:t>
            </w:r>
          </w:p>
          <w:p w:rsidR="00005B07" w:rsidRDefault="00005B07">
            <w:r>
              <w:rPr>
                <w:rFonts w:hint="eastAsia"/>
              </w:rPr>
              <w:t>生成禁运通知、商检</w:t>
            </w:r>
            <w:r>
              <w:rPr>
                <w:rFonts w:cs="Calibri" w:hint="eastAsia"/>
              </w:rPr>
              <w:t>/CCC</w:t>
            </w:r>
            <w:r>
              <w:rPr>
                <w:rFonts w:ascii="宋体" w:hAnsi="宋体" w:hint="eastAsia"/>
              </w:rPr>
              <w:t>通知</w:t>
            </w:r>
          </w:p>
        </w:tc>
      </w:tr>
    </w:tbl>
    <w:p w:rsidR="00005B07" w:rsidRDefault="00005B07" w:rsidP="00005B07"/>
    <w:p w:rsidR="00EF2EFB" w:rsidRDefault="00005B07" w:rsidP="00005B0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二次归类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201809170015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报关员二次归类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</w:t>
            </w:r>
            <w:r>
              <w:rPr>
                <w:rFonts w:cs="Calibri" w:hint="eastAsia"/>
              </w:rPr>
              <w:t>1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 w:rsidR="00005B07" w:rsidTr="00005B07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005B07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使用中</w:t>
            </w:r>
          </w:p>
        </w:tc>
      </w:tr>
      <w:tr w:rsidR="00005B07" w:rsidTr="00005B07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lastRenderedPageBreak/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对报关订单内产品进行二次归类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Pr>
              <w:pStyle w:val="11"/>
            </w:pPr>
            <w:r>
              <w:rPr>
                <w:rFonts w:hint="eastAsia"/>
              </w:rPr>
              <w:t xml:space="preserve">1. </w:t>
            </w:r>
            <w:r>
              <w:rPr>
                <w:rFonts w:ascii="宋体" w:hAnsi="宋体" w:hint="eastAsia"/>
              </w:rPr>
              <w:t>选择已归类报关订单，点击【归类确认】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 xml:space="preserve">2. </w:t>
            </w:r>
            <w:r>
              <w:rPr>
                <w:rFonts w:ascii="宋体" w:hAnsi="宋体" w:hint="eastAsia"/>
              </w:rPr>
              <w:t>核对包含归类信息的产品列表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 xml:space="preserve">3. </w:t>
            </w:r>
            <w:r>
              <w:rPr>
                <w:rFonts w:ascii="宋体" w:hAnsi="宋体" w:hint="eastAsia"/>
              </w:rPr>
              <w:t>点击【全部确认】，二次归类完成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 xml:space="preserve">4. </w:t>
            </w:r>
            <w:r>
              <w:rPr>
                <w:rFonts w:ascii="宋体" w:hAnsi="宋体" w:hint="eastAsia"/>
              </w:rPr>
              <w:t>点击产品项中的【归类】，对单个产品进行归类信息的修改</w:t>
            </w:r>
          </w:p>
          <w:p w:rsidR="00005B07" w:rsidRDefault="00005B07">
            <w:pPr>
              <w:pStyle w:val="11"/>
            </w:pPr>
            <w:r>
              <w:rPr>
                <w:rFonts w:hint="eastAsia"/>
              </w:rPr>
              <w:t xml:space="preserve">5. </w:t>
            </w:r>
            <w:r>
              <w:rPr>
                <w:rFonts w:ascii="宋体" w:hAnsi="宋体" w:hint="eastAsia"/>
              </w:rPr>
              <w:t>归类完成</w:t>
            </w:r>
          </w:p>
        </w:tc>
      </w:tr>
      <w:tr w:rsidR="00005B07" w:rsidTr="00005B07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005B07" w:rsidRDefault="00B67D1F">
            <w:r>
              <w:object w:dxaOrig="15797" w:dyaOrig="8286">
                <v:shape id="_x0000_i1029" type="#_x0000_t75" style="width:329.9pt;height:173pt" o:ole="">
                  <v:imagedata r:id="rId27" o:title=""/>
                </v:shape>
                <o:OLEObject Type="Embed" ProgID="Visio.Drawing.11" ShapeID="_x0000_i1029" DrawAspect="Content" ObjectID="_1600516273" r:id="rId28"/>
              </w:object>
            </w:r>
          </w:p>
        </w:tc>
      </w:tr>
      <w:tr w:rsidR="00005B07" w:rsidTr="00005B07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r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005B07" w:rsidRDefault="00005B07">
            <w:pPr>
              <w:pStyle w:val="11"/>
            </w:pPr>
            <w:r>
              <w:rPr>
                <w:rFonts w:hint="eastAsia"/>
              </w:rPr>
              <w:t>对产品进行二次归类，确认归类信息正确；提示归类成功</w:t>
            </w:r>
          </w:p>
        </w:tc>
      </w:tr>
    </w:tbl>
    <w:p w:rsidR="00005B07" w:rsidRDefault="00005B07" w:rsidP="00005B07"/>
    <w:p w:rsidR="00005B07" w:rsidRDefault="00005B07" w:rsidP="00005B07">
      <w:pPr>
        <w:pStyle w:val="1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报关项页</w:t>
      </w:r>
    </w:p>
    <w:p w:rsidR="00005B07" w:rsidRPr="00005B07" w:rsidRDefault="00005B07" w:rsidP="00005B07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05B07" w:rsidRDefault="00005B07" w:rsidP="00005B07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005B07" w:rsidRDefault="00005B07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005B07" w:rsidTr="008A32B9">
        <w:trPr>
          <w:trHeight w:val="245"/>
        </w:trPr>
        <w:tc>
          <w:tcPr>
            <w:tcW w:w="1512" w:type="dxa"/>
          </w:tcPr>
          <w:p w:rsidR="00005B07" w:rsidRDefault="00005B07" w:rsidP="008A32B9">
            <w:r>
              <w:t>使用状态</w:t>
            </w:r>
          </w:p>
        </w:tc>
        <w:tc>
          <w:tcPr>
            <w:tcW w:w="6829" w:type="dxa"/>
          </w:tcPr>
          <w:p w:rsidR="00005B07" w:rsidRDefault="00005B07" w:rsidP="008A32B9">
            <w:r>
              <w:t>使用中</w:t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lastRenderedPageBreak/>
              <w:t>原型图</w:t>
            </w:r>
          </w:p>
        </w:tc>
        <w:tc>
          <w:tcPr>
            <w:tcW w:w="6829" w:type="dxa"/>
          </w:tcPr>
          <w:p w:rsidR="00005B07" w:rsidRDefault="00C756E8" w:rsidP="008A32B9">
            <w:r>
              <w:rPr>
                <w:noProof/>
              </w:rPr>
              <w:drawing>
                <wp:inline distT="0" distB="0" distL="0" distR="0" wp14:anchorId="68D1C527" wp14:editId="2A5758E5">
                  <wp:extent cx="4199255" cy="256032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2560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描述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订单列表</w:t>
            </w:r>
          </w:p>
        </w:tc>
      </w:tr>
    </w:tbl>
    <w:p w:rsidR="00005B07" w:rsidRDefault="00005B07" w:rsidP="00005B07"/>
    <w:p w:rsidR="00005B07" w:rsidRDefault="00005B07" w:rsidP="00005B0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报关项用例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B67D1F" w:rsidTr="00B67D1F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pPr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</w:rPr>
              <w:t>用例编号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201809170088</w:t>
            </w:r>
          </w:p>
        </w:tc>
      </w:tr>
      <w:tr w:rsidR="00B67D1F" w:rsidTr="00B67D1F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用例标题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报关员报关</w:t>
            </w:r>
          </w:p>
        </w:tc>
      </w:tr>
      <w:tr w:rsidR="00B67D1F" w:rsidTr="00B67D1F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t>撰写日期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2018</w:t>
            </w:r>
            <w:r>
              <w:rPr>
                <w:rFonts w:ascii="宋体" w:hAnsi="宋体" w:hint="eastAsia"/>
              </w:rPr>
              <w:t>年</w:t>
            </w:r>
            <w:r>
              <w:rPr>
                <w:rFonts w:cs="Calibri" w:hint="eastAsia"/>
              </w:rPr>
              <w:t>09</w:t>
            </w:r>
            <w:r>
              <w:rPr>
                <w:rFonts w:ascii="宋体" w:hAnsi="宋体" w:hint="eastAsia"/>
              </w:rPr>
              <w:t>月</w:t>
            </w:r>
            <w:r>
              <w:rPr>
                <w:rFonts w:cs="Calibri" w:hint="eastAsia"/>
              </w:rPr>
              <w:t>1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日</w:t>
            </w:r>
          </w:p>
        </w:tc>
      </w:tr>
      <w:tr w:rsidR="00B67D1F" w:rsidTr="00B67D1F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t>撰写人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B67D1F" w:rsidTr="00B67D1F">
        <w:trPr>
          <w:trHeight w:val="245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t>使用状态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t>使用中</w:t>
            </w:r>
          </w:p>
        </w:tc>
      </w:tr>
      <w:tr w:rsidR="00B67D1F" w:rsidTr="00B67D1F">
        <w:trPr>
          <w:trHeight w:val="20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场景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报关员对报关订单进行申报</w:t>
            </w:r>
          </w:p>
        </w:tc>
      </w:tr>
      <w:tr w:rsidR="00B67D1F" w:rsidTr="00B67D1F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t>步骤描述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 w:rsidP="00B67D1F">
            <w:pPr>
              <w:pStyle w:val="21"/>
              <w:ind w:firstLineChars="0" w:firstLine="0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1. 录入合同号、航次号、口岸、成交方式等条款信息</w:t>
            </w:r>
          </w:p>
          <w:p w:rsidR="00B67D1F" w:rsidRDefault="00B67D1F" w:rsidP="00B67D1F">
            <w:pPr>
              <w:pStyle w:val="21"/>
              <w:ind w:firstLineChars="0" w:firstLine="0"/>
              <w:rPr>
                <w:rStyle w:val="100"/>
                <w:rFonts w:ascii="宋体" w:hAnsi="宋体"/>
              </w:rPr>
            </w:pPr>
            <w:r>
              <w:rPr>
                <w:rStyle w:val="100"/>
                <w:rFonts w:ascii="宋体" w:hAnsi="宋体" w:hint="eastAsia"/>
              </w:rPr>
              <w:t>2. 保存条款信息</w:t>
            </w:r>
          </w:p>
          <w:p w:rsidR="00B67D1F" w:rsidRDefault="00B67D1F" w:rsidP="00B67D1F">
            <w:pPr>
              <w:pStyle w:val="21"/>
              <w:ind w:firstLineChars="0" w:firstLine="0"/>
            </w:pPr>
            <w:r>
              <w:rPr>
                <w:rFonts w:hint="eastAsia"/>
              </w:rPr>
              <w:t xml:space="preserve">3. </w:t>
            </w:r>
            <w:r>
              <w:rPr>
                <w:rFonts w:ascii="宋体" w:hAnsi="宋体" w:hint="eastAsia"/>
              </w:rPr>
              <w:t>导出报关单（</w:t>
            </w:r>
            <w:r>
              <w:rPr>
                <w:rFonts w:cs="Calibri" w:hint="eastAsia"/>
              </w:rPr>
              <w:t>excel</w:t>
            </w:r>
            <w:r>
              <w:rPr>
                <w:rFonts w:ascii="宋体" w:hAnsi="宋体" w:hint="eastAsia"/>
              </w:rPr>
              <w:t>）、合同附件、发票附件、装箱单附件</w:t>
            </w:r>
          </w:p>
          <w:p w:rsidR="00B67D1F" w:rsidRDefault="00B67D1F" w:rsidP="00B67D1F">
            <w:pPr>
              <w:pStyle w:val="21"/>
              <w:ind w:firstLineChars="0" w:firstLine="0"/>
            </w:pPr>
            <w:r>
              <w:rPr>
                <w:rFonts w:hint="eastAsia"/>
              </w:rPr>
              <w:t xml:space="preserve">4. </w:t>
            </w:r>
            <w:r>
              <w:rPr>
                <w:rFonts w:ascii="宋体" w:hAnsi="宋体" w:hint="eastAsia"/>
              </w:rPr>
              <w:t>将报关数据上传至海关系统</w:t>
            </w:r>
          </w:p>
        </w:tc>
      </w:tr>
      <w:tr w:rsidR="00B67D1F" w:rsidTr="00B67D1F">
        <w:trPr>
          <w:trHeight w:val="64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流程图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rPr>
                <w:rFonts w:hint="eastAsia"/>
              </w:rPr>
              <w:t>[</w:t>
            </w:r>
            <w:r>
              <w:t>流程图要符合步骤描述与达成目标</w:t>
            </w:r>
            <w:r>
              <w:rPr>
                <w:rFonts w:hint="eastAsia"/>
              </w:rPr>
              <w:t>]</w:t>
            </w:r>
          </w:p>
          <w:p w:rsidR="00B67D1F" w:rsidRDefault="00B67D1F">
            <w:r>
              <w:object w:dxaOrig="15797" w:dyaOrig="7206">
                <v:shape id="_x0000_i1030" type="#_x0000_t75" style="width:329.9pt;height:150.45pt" o:ole="">
                  <v:imagedata r:id="rId30" o:title=""/>
                </v:shape>
                <o:OLEObject Type="Embed" ProgID="Visio.Drawing.11" ShapeID="_x0000_i1030" DrawAspect="Content" ObjectID="_1600516274" r:id="rId31"/>
              </w:object>
            </w:r>
          </w:p>
        </w:tc>
      </w:tr>
      <w:tr w:rsidR="00B67D1F" w:rsidTr="00B67D1F">
        <w:trPr>
          <w:trHeight w:val="379"/>
        </w:trPr>
        <w:tc>
          <w:tcPr>
            <w:tcW w:w="15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r>
              <w:lastRenderedPageBreak/>
              <w:t>达成目标</w:t>
            </w:r>
          </w:p>
        </w:tc>
        <w:tc>
          <w:tcPr>
            <w:tcW w:w="682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hideMark/>
          </w:tcPr>
          <w:p w:rsidR="00B67D1F" w:rsidRDefault="00B67D1F">
            <w:pPr>
              <w:pStyle w:val="21"/>
            </w:pPr>
            <w:r>
              <w:rPr>
                <w:rFonts w:hint="eastAsia"/>
              </w:rPr>
              <w:t>录入条款，导出报关单等单据；将数据上传至海关系统</w:t>
            </w:r>
            <w:bookmarkStart w:id="0" w:name="_GoBack"/>
            <w:bookmarkEnd w:id="0"/>
          </w:p>
        </w:tc>
      </w:tr>
    </w:tbl>
    <w:p w:rsidR="00005B07" w:rsidRDefault="00005B07" w:rsidP="00005B07"/>
    <w:p w:rsidR="00005B07" w:rsidRDefault="00005B07" w:rsidP="00005B07">
      <w:pPr>
        <w:pStyle w:val="1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附加费用</w:t>
      </w:r>
    </w:p>
    <w:p w:rsidR="00005B07" w:rsidRPr="00005B07" w:rsidRDefault="00005B07" w:rsidP="00005B07">
      <w:pPr>
        <w:pStyle w:val="a9"/>
        <w:keepNext/>
        <w:keepLines/>
        <w:numPr>
          <w:ilvl w:val="0"/>
          <w:numId w:val="2"/>
        </w:numPr>
        <w:spacing w:before="260" w:after="260" w:line="416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</w:p>
    <w:p w:rsidR="00005B07" w:rsidRDefault="00005B07" w:rsidP="00005B07">
      <w:pPr>
        <w:pStyle w:val="2"/>
      </w:pPr>
      <w:r>
        <w:rPr>
          <w:rFonts w:hint="eastAsia"/>
        </w:rPr>
        <w:t>原型图</w:t>
      </w:r>
    </w:p>
    <w:tbl>
      <w:tblPr>
        <w:tblW w:w="8341" w:type="dxa"/>
        <w:tblInd w:w="15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12"/>
        <w:gridCol w:w="6829"/>
      </w:tblGrid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人</w:t>
            </w:r>
          </w:p>
        </w:tc>
        <w:tc>
          <w:tcPr>
            <w:tcW w:w="6829" w:type="dxa"/>
          </w:tcPr>
          <w:p w:rsidR="00005B07" w:rsidRDefault="00005B07" w:rsidP="008A32B9">
            <w:proofErr w:type="gramStart"/>
            <w:r>
              <w:rPr>
                <w:rFonts w:hint="eastAsia"/>
              </w:rPr>
              <w:t>荣检</w:t>
            </w:r>
            <w:proofErr w:type="gramEnd"/>
          </w:p>
        </w:tc>
      </w:tr>
      <w:tr w:rsidR="00005B07" w:rsidTr="008A32B9">
        <w:trPr>
          <w:trHeight w:val="64"/>
        </w:trPr>
        <w:tc>
          <w:tcPr>
            <w:tcW w:w="1512" w:type="dxa"/>
          </w:tcPr>
          <w:p w:rsidR="00005B07" w:rsidRDefault="00005B07" w:rsidP="008A32B9">
            <w:r>
              <w:rPr>
                <w:rFonts w:hint="eastAsia"/>
              </w:rPr>
              <w:t>制作日期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2018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09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>26</w:t>
            </w:r>
            <w:r>
              <w:rPr>
                <w:rFonts w:hint="eastAsia"/>
              </w:rPr>
              <w:t>日</w:t>
            </w:r>
          </w:p>
        </w:tc>
      </w:tr>
      <w:tr w:rsidR="00005B07" w:rsidTr="008A32B9">
        <w:trPr>
          <w:trHeight w:val="245"/>
        </w:trPr>
        <w:tc>
          <w:tcPr>
            <w:tcW w:w="1512" w:type="dxa"/>
          </w:tcPr>
          <w:p w:rsidR="00005B07" w:rsidRDefault="00005B07" w:rsidP="008A32B9">
            <w:r>
              <w:t>使用状态</w:t>
            </w:r>
          </w:p>
        </w:tc>
        <w:tc>
          <w:tcPr>
            <w:tcW w:w="6829" w:type="dxa"/>
          </w:tcPr>
          <w:p w:rsidR="00005B07" w:rsidRDefault="00005B07" w:rsidP="008A32B9">
            <w:r>
              <w:t>使用中</w:t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图</w:t>
            </w:r>
          </w:p>
        </w:tc>
        <w:tc>
          <w:tcPr>
            <w:tcW w:w="6829" w:type="dxa"/>
          </w:tcPr>
          <w:p w:rsidR="00005B07" w:rsidRDefault="008656F1" w:rsidP="008A32B9">
            <w:r>
              <w:rPr>
                <w:noProof/>
              </w:rPr>
              <w:drawing>
                <wp:inline distT="0" distB="0" distL="0" distR="0" wp14:anchorId="16DECD82" wp14:editId="57E2632A">
                  <wp:extent cx="4199255" cy="2066290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99255" cy="2066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5B07" w:rsidTr="008A32B9">
        <w:trPr>
          <w:trHeight w:val="204"/>
        </w:trPr>
        <w:tc>
          <w:tcPr>
            <w:tcW w:w="1512" w:type="dxa"/>
          </w:tcPr>
          <w:p w:rsidR="00005B07" w:rsidRDefault="00005B07" w:rsidP="008A32B9">
            <w:r>
              <w:t>原型描述</w:t>
            </w:r>
          </w:p>
        </w:tc>
        <w:tc>
          <w:tcPr>
            <w:tcW w:w="6829" w:type="dxa"/>
          </w:tcPr>
          <w:p w:rsidR="00005B07" w:rsidRDefault="00005B07" w:rsidP="008A32B9">
            <w:r>
              <w:rPr>
                <w:rFonts w:hint="eastAsia"/>
              </w:rPr>
              <w:t>报关员查看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操作报关订单列表</w:t>
            </w:r>
          </w:p>
        </w:tc>
      </w:tr>
    </w:tbl>
    <w:p w:rsidR="00005B07" w:rsidRDefault="00005B07" w:rsidP="00005B07"/>
    <w:p w:rsidR="00005B07" w:rsidRDefault="00005B07" w:rsidP="00005B07">
      <w:pPr>
        <w:pStyle w:val="2"/>
      </w:pPr>
      <w:r>
        <w:rPr>
          <w:rFonts w:hint="eastAsia"/>
        </w:rPr>
        <w:t>报关订单</w:t>
      </w:r>
      <w:r>
        <w:rPr>
          <w:rFonts w:hint="eastAsia"/>
        </w:rPr>
        <w:t>-</w:t>
      </w:r>
      <w:r>
        <w:rPr>
          <w:rFonts w:hint="eastAsia"/>
        </w:rPr>
        <w:t>附加费用用例</w:t>
      </w:r>
    </w:p>
    <w:p w:rsidR="008A32B9" w:rsidRDefault="008A32B9" w:rsidP="008A32B9"/>
    <w:p w:rsidR="008A32B9" w:rsidRDefault="008A32B9" w:rsidP="00E1350B">
      <w:pPr>
        <w:pStyle w:val="1"/>
      </w:pPr>
      <w:r>
        <w:rPr>
          <w:rFonts w:hint="eastAsia"/>
        </w:rPr>
        <w:lastRenderedPageBreak/>
        <w:t>报关单</w:t>
      </w:r>
      <w:r w:rsidR="00E1350B">
        <w:rPr>
          <w:rFonts w:hint="eastAsia"/>
        </w:rPr>
        <w:t>-</w:t>
      </w:r>
      <w:r w:rsidR="00E1350B">
        <w:rPr>
          <w:rFonts w:hint="eastAsia"/>
        </w:rPr>
        <w:t>列表页</w:t>
      </w:r>
    </w:p>
    <w:p w:rsidR="00B377D7" w:rsidRPr="00B377D7" w:rsidRDefault="00466E6E" w:rsidP="00B377D7">
      <w:r>
        <w:rPr>
          <w:noProof/>
        </w:rPr>
        <w:drawing>
          <wp:inline distT="0" distB="0" distL="0" distR="0" wp14:anchorId="5EFF25F1" wp14:editId="14B23D1D">
            <wp:extent cx="5274310" cy="57467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50B" w:rsidRDefault="00E1350B" w:rsidP="00E1350B">
      <w:pPr>
        <w:pStyle w:val="1"/>
      </w:pPr>
      <w:r>
        <w:rPr>
          <w:rFonts w:hint="eastAsia"/>
        </w:rPr>
        <w:t>报关单</w:t>
      </w:r>
      <w:r>
        <w:rPr>
          <w:rFonts w:hint="eastAsia"/>
        </w:rPr>
        <w:t>-</w:t>
      </w:r>
      <w:r>
        <w:rPr>
          <w:rFonts w:hint="eastAsia"/>
        </w:rPr>
        <w:t>详情页</w:t>
      </w:r>
    </w:p>
    <w:p w:rsidR="00B23259" w:rsidRPr="00B23259" w:rsidRDefault="006F3F98" w:rsidP="00B23259">
      <w:r>
        <w:rPr>
          <w:noProof/>
        </w:rPr>
        <w:drawing>
          <wp:inline distT="0" distB="0" distL="0" distR="0" wp14:anchorId="55779248" wp14:editId="233CAA94">
            <wp:extent cx="5274310" cy="1598930"/>
            <wp:effectExtent l="0" t="0" r="2540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8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350B" w:rsidRDefault="00E1350B" w:rsidP="00E1350B">
      <w:pPr>
        <w:pStyle w:val="1"/>
      </w:pPr>
      <w:r>
        <w:rPr>
          <w:rFonts w:hint="eastAsia"/>
        </w:rPr>
        <w:t>报关单</w:t>
      </w:r>
      <w:r>
        <w:rPr>
          <w:rFonts w:hint="eastAsia"/>
        </w:rPr>
        <w:t>-</w:t>
      </w:r>
      <w:r>
        <w:rPr>
          <w:rFonts w:hint="eastAsia"/>
        </w:rPr>
        <w:t>查看合同页</w:t>
      </w:r>
    </w:p>
    <w:p w:rsidR="00E1350B" w:rsidRDefault="00E1350B" w:rsidP="00E1350B">
      <w:pPr>
        <w:pStyle w:val="1"/>
      </w:pPr>
      <w:r>
        <w:rPr>
          <w:rFonts w:hint="eastAsia"/>
        </w:rPr>
        <w:t>报关单</w:t>
      </w:r>
      <w:r>
        <w:rPr>
          <w:rFonts w:hint="eastAsia"/>
        </w:rPr>
        <w:t>-</w:t>
      </w:r>
      <w:r>
        <w:rPr>
          <w:rFonts w:hint="eastAsia"/>
        </w:rPr>
        <w:t>查看发票页</w:t>
      </w:r>
    </w:p>
    <w:p w:rsidR="00E1350B" w:rsidRPr="00E1350B" w:rsidRDefault="00E1350B" w:rsidP="00E1350B">
      <w:pPr>
        <w:pStyle w:val="1"/>
      </w:pPr>
      <w:r>
        <w:rPr>
          <w:rFonts w:hint="eastAsia"/>
        </w:rPr>
        <w:t>报关单</w:t>
      </w:r>
      <w:r>
        <w:rPr>
          <w:rFonts w:hint="eastAsia"/>
        </w:rPr>
        <w:t>-</w:t>
      </w:r>
      <w:r>
        <w:rPr>
          <w:rFonts w:hint="eastAsia"/>
        </w:rPr>
        <w:t>查看装箱单页</w:t>
      </w:r>
    </w:p>
    <w:p w:rsidR="00E1350B" w:rsidRPr="00E1350B" w:rsidRDefault="00E1350B" w:rsidP="00E1350B"/>
    <w:sectPr w:rsidR="00E1350B" w:rsidRPr="00E1350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57F1C" w:rsidRDefault="00157F1C" w:rsidP="00EF7B95">
      <w:pPr>
        <w:spacing w:after="0" w:line="240" w:lineRule="auto"/>
      </w:pPr>
      <w:r>
        <w:separator/>
      </w:r>
    </w:p>
  </w:endnote>
  <w:endnote w:type="continuationSeparator" w:id="0">
    <w:p w:rsidR="00157F1C" w:rsidRDefault="00157F1C" w:rsidP="00EF7B9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57F1C" w:rsidRDefault="00157F1C" w:rsidP="00EF7B95">
      <w:pPr>
        <w:spacing w:after="0" w:line="240" w:lineRule="auto"/>
      </w:pPr>
      <w:r>
        <w:separator/>
      </w:r>
    </w:p>
  </w:footnote>
  <w:footnote w:type="continuationSeparator" w:id="0">
    <w:p w:rsidR="00157F1C" w:rsidRDefault="00157F1C" w:rsidP="00EF7B9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E51686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" w15:restartNumberingAfterBreak="0">
    <w:nsid w:val="176109E0"/>
    <w:multiLevelType w:val="multilevel"/>
    <w:tmpl w:val="2E5C094A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2" w15:restartNumberingAfterBreak="0">
    <w:nsid w:val="1F8E4690"/>
    <w:multiLevelType w:val="multilevel"/>
    <w:tmpl w:val="1F8E46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shd w:val="clear" w:color="000000" w:fill="000000"/>
        <w:vertAlign w:val="baseline"/>
        <w:lang w:val="zh-CN" w:eastAsia="zh-CN" w:bidi="zh-CN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9681B69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4" w15:restartNumberingAfterBreak="0">
    <w:nsid w:val="46C83452"/>
    <w:multiLevelType w:val="multilevel"/>
    <w:tmpl w:val="F3B4E97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0702674"/>
    <w:multiLevelType w:val="multilevel"/>
    <w:tmpl w:val="B6182A5E"/>
    <w:lvl w:ilvl="0">
      <w:start w:val="1"/>
      <w:numFmt w:val="decimal"/>
      <w:lvlText w:val="%1."/>
      <w:lvlJc w:val="left"/>
      <w:pPr>
        <w:tabs>
          <w:tab w:val="num" w:pos="312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51D6363B"/>
    <w:multiLevelType w:val="multilevel"/>
    <w:tmpl w:val="68C00DB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 w15:restartNumberingAfterBreak="0">
    <w:nsid w:val="56BD4CB2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8" w15:restartNumberingAfterBreak="0">
    <w:nsid w:val="5BC56ACC"/>
    <w:multiLevelType w:val="multilevel"/>
    <w:tmpl w:val="A66E592C"/>
    <w:lvl w:ilvl="0">
      <w:start w:val="1"/>
      <w:numFmt w:val="decimal"/>
      <w:lvlText w:val="%1."/>
      <w:lvlJc w:val="left"/>
      <w:pPr>
        <w:tabs>
          <w:tab w:val="num" w:pos="312"/>
        </w:tabs>
        <w:ind w:left="0" w:firstLine="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5BF76C97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0" w15:restartNumberingAfterBreak="0">
    <w:nsid w:val="624C39CD"/>
    <w:multiLevelType w:val="multilevel"/>
    <w:tmpl w:val="624C39CD"/>
    <w:lvl w:ilvl="0">
      <w:start w:val="1"/>
      <w:numFmt w:val="decimal"/>
      <w:pStyle w:val="1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9D3D9B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2" w15:restartNumberingAfterBreak="0">
    <w:nsid w:val="6E3D5B7C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abstractNum w:abstractNumId="13" w15:restartNumberingAfterBreak="0">
    <w:nsid w:val="7009469F"/>
    <w:multiLevelType w:val="multilevel"/>
    <w:tmpl w:val="2D06CD5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ascii="Times New Roman" w:hAnsi="Times New Roman" w:cs="Times New Roman" w:hint="default"/>
      </w:rPr>
    </w:lvl>
  </w:abstractNum>
  <w:num w:numId="1">
    <w:abstractNumId w:val="10"/>
  </w:num>
  <w:num w:numId="2">
    <w:abstractNumId w:val="6"/>
  </w:num>
  <w:num w:numId="3">
    <w:abstractNumId w:val="10"/>
    <w:lvlOverride w:ilvl="0">
      <w:startOverride w:val="1"/>
    </w:lvlOverride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  <w:lvlOverride w:ilvl="0">
      <w:startOverride w:val="3"/>
    </w:lvlOverride>
    <w:lvlOverride w:ilvl="1">
      <w:startOverride w:val="4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1"/>
  </w:num>
  <w:num w:numId="9">
    <w:abstractNumId w:val="0"/>
  </w:num>
  <w:num w:numId="10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23E4"/>
    <w:rsid w:val="00005B07"/>
    <w:rsid w:val="00015CE2"/>
    <w:rsid w:val="000F2534"/>
    <w:rsid w:val="00157F1C"/>
    <w:rsid w:val="001620C7"/>
    <w:rsid w:val="00177923"/>
    <w:rsid w:val="001C588F"/>
    <w:rsid w:val="002500C2"/>
    <w:rsid w:val="00255B2B"/>
    <w:rsid w:val="00262070"/>
    <w:rsid w:val="002675C2"/>
    <w:rsid w:val="00277D3A"/>
    <w:rsid w:val="0028392B"/>
    <w:rsid w:val="002C503F"/>
    <w:rsid w:val="002D5BB1"/>
    <w:rsid w:val="003819D1"/>
    <w:rsid w:val="00423A6E"/>
    <w:rsid w:val="00426ADC"/>
    <w:rsid w:val="004539B0"/>
    <w:rsid w:val="00466E6E"/>
    <w:rsid w:val="00471695"/>
    <w:rsid w:val="00474462"/>
    <w:rsid w:val="004840E4"/>
    <w:rsid w:val="00490220"/>
    <w:rsid w:val="0049539F"/>
    <w:rsid w:val="004B1292"/>
    <w:rsid w:val="004E1EFF"/>
    <w:rsid w:val="00541076"/>
    <w:rsid w:val="005A7967"/>
    <w:rsid w:val="005B067D"/>
    <w:rsid w:val="005B16F1"/>
    <w:rsid w:val="006043E0"/>
    <w:rsid w:val="0061404D"/>
    <w:rsid w:val="00647ABD"/>
    <w:rsid w:val="00670A84"/>
    <w:rsid w:val="00693161"/>
    <w:rsid w:val="006D5546"/>
    <w:rsid w:val="006F3F98"/>
    <w:rsid w:val="00702745"/>
    <w:rsid w:val="007155B2"/>
    <w:rsid w:val="00722A3F"/>
    <w:rsid w:val="0078299C"/>
    <w:rsid w:val="00782B27"/>
    <w:rsid w:val="00785477"/>
    <w:rsid w:val="007E5715"/>
    <w:rsid w:val="007E783E"/>
    <w:rsid w:val="0081412D"/>
    <w:rsid w:val="008229CF"/>
    <w:rsid w:val="0083061F"/>
    <w:rsid w:val="008656F1"/>
    <w:rsid w:val="0089314A"/>
    <w:rsid w:val="008A32B9"/>
    <w:rsid w:val="008E4917"/>
    <w:rsid w:val="009034DC"/>
    <w:rsid w:val="00904759"/>
    <w:rsid w:val="009442A0"/>
    <w:rsid w:val="00974D21"/>
    <w:rsid w:val="009F1F6B"/>
    <w:rsid w:val="00A01FE8"/>
    <w:rsid w:val="00A225A0"/>
    <w:rsid w:val="00AC1871"/>
    <w:rsid w:val="00B17519"/>
    <w:rsid w:val="00B23259"/>
    <w:rsid w:val="00B377D7"/>
    <w:rsid w:val="00B55075"/>
    <w:rsid w:val="00B64A14"/>
    <w:rsid w:val="00B67D1F"/>
    <w:rsid w:val="00BD4F08"/>
    <w:rsid w:val="00BE0BD1"/>
    <w:rsid w:val="00C101B0"/>
    <w:rsid w:val="00C519A1"/>
    <w:rsid w:val="00C756E8"/>
    <w:rsid w:val="00C823E4"/>
    <w:rsid w:val="00D158B0"/>
    <w:rsid w:val="00D51C36"/>
    <w:rsid w:val="00D95ABE"/>
    <w:rsid w:val="00D961A4"/>
    <w:rsid w:val="00DC060A"/>
    <w:rsid w:val="00DC3CC2"/>
    <w:rsid w:val="00DC594F"/>
    <w:rsid w:val="00DD0E45"/>
    <w:rsid w:val="00E1350B"/>
    <w:rsid w:val="00E66733"/>
    <w:rsid w:val="00E90114"/>
    <w:rsid w:val="00EF2EFB"/>
    <w:rsid w:val="00EF5743"/>
    <w:rsid w:val="00EF7B95"/>
    <w:rsid w:val="00F54E05"/>
    <w:rsid w:val="00FA2364"/>
    <w:rsid w:val="00FE0F32"/>
    <w:rsid w:val="010F7CAD"/>
    <w:rsid w:val="18236543"/>
    <w:rsid w:val="255D470C"/>
    <w:rsid w:val="29C4442A"/>
    <w:rsid w:val="2B5B739E"/>
    <w:rsid w:val="30187694"/>
    <w:rsid w:val="4409786E"/>
    <w:rsid w:val="5E074BB3"/>
    <w:rsid w:val="640B105E"/>
    <w:rsid w:val="6A3C2A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8B939DF"/>
  <w15:docId w15:val="{0096607D-E318-4FDA-9F5A-A3A86756C1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uiPriority w:val="9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qFormat/>
    <w:rPr>
      <w:rFonts w:asciiTheme="majorHAnsi" w:eastAsia="宋体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pPr>
      <w:ind w:firstLineChars="200" w:firstLine="420"/>
    </w:pPr>
  </w:style>
  <w:style w:type="paragraph" w:customStyle="1" w:styleId="11">
    <w:name w:val="列表段落1"/>
    <w:basedOn w:val="a"/>
    <w:rsid w:val="0089314A"/>
    <w:pPr>
      <w:spacing w:after="0" w:line="240" w:lineRule="auto"/>
      <w:ind w:firstLineChars="200" w:firstLine="420"/>
    </w:pPr>
    <w:rPr>
      <w:rFonts w:ascii="Calibri" w:eastAsia="宋体" w:hAnsi="Calibri" w:cs="Times New Roman"/>
      <w:szCs w:val="21"/>
    </w:rPr>
  </w:style>
  <w:style w:type="character" w:customStyle="1" w:styleId="100">
    <w:name w:val="10"/>
    <w:basedOn w:val="a0"/>
    <w:rsid w:val="005B067D"/>
    <w:rPr>
      <w:rFonts w:ascii="Calibri" w:hAnsi="Calibri" w:cs="Calibri" w:hint="default"/>
    </w:rPr>
  </w:style>
  <w:style w:type="paragraph" w:customStyle="1" w:styleId="21">
    <w:name w:val="列表段落2"/>
    <w:basedOn w:val="a"/>
    <w:rsid w:val="00B67D1F"/>
    <w:pPr>
      <w:spacing w:after="0" w:line="240" w:lineRule="auto"/>
      <w:ind w:firstLineChars="200" w:firstLine="420"/>
    </w:pPr>
    <w:rPr>
      <w:rFonts w:ascii="Calibri" w:eastAsia="宋体" w:hAnsi="Calibri" w:cs="Times New Roman"/>
      <w:szCs w:val="21"/>
    </w:rPr>
  </w:style>
  <w:style w:type="character" w:styleId="aa">
    <w:name w:val="Emphasis"/>
    <w:basedOn w:val="a0"/>
    <w:uiPriority w:val="20"/>
    <w:qFormat/>
    <w:rsid w:val="00B67D1F"/>
    <w:rPr>
      <w:i/>
      <w:iCs/>
    </w:rPr>
  </w:style>
  <w:style w:type="character" w:styleId="ab">
    <w:name w:val="Strong"/>
    <w:basedOn w:val="a0"/>
    <w:uiPriority w:val="22"/>
    <w:qFormat/>
    <w:rsid w:val="00B67D1F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7733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289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11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46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24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267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6.bin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image" Target="media/image19.png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3.emf"/><Relationship Id="rId33" Type="http://schemas.openxmlformats.org/officeDocument/2006/relationships/image" Target="media/image18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oleObject" Target="embeddings/oleObject4.bin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oleObject" Target="embeddings/oleObject7.bin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9.emf"/><Relationship Id="rId31" Type="http://schemas.openxmlformats.org/officeDocument/2006/relationships/oleObject" Target="embeddings/oleObject8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oleObject" Target="embeddings/oleObject5.bin"/><Relationship Id="rId27" Type="http://schemas.openxmlformats.org/officeDocument/2006/relationships/image" Target="media/image14.emf"/><Relationship Id="rId30" Type="http://schemas.openxmlformats.org/officeDocument/2006/relationships/image" Target="media/image16.emf"/><Relationship Id="rId35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9</TotalTime>
  <Pages>15</Pages>
  <Words>573</Words>
  <Characters>3272</Characters>
  <Application>Microsoft Office Word</Application>
  <DocSecurity>0</DocSecurity>
  <Lines>27</Lines>
  <Paragraphs>7</Paragraphs>
  <ScaleCrop>false</ScaleCrop>
  <Company>Jk</Company>
  <LinksUpToDate>false</LinksUpToDate>
  <CharactersWithSpaces>38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k</dc:creator>
  <cp:lastModifiedBy>rong ryan</cp:lastModifiedBy>
  <cp:revision>29</cp:revision>
  <dcterms:created xsi:type="dcterms:W3CDTF">2018-09-26T02:38:00Z</dcterms:created>
  <dcterms:modified xsi:type="dcterms:W3CDTF">2018-10-08T07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69</vt:lpwstr>
  </property>
</Properties>
</file>